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A30D661" w14:textId="77777777" w:rsidR="009170FD" w:rsidRPr="00F75853" w:rsidRDefault="009170FD" w:rsidP="009170FD">
      <w:pPr>
        <w:pStyle w:val="aff1"/>
        <w:ind w:firstLine="0"/>
        <w:rPr>
          <w:szCs w:val="28"/>
        </w:rPr>
      </w:pPr>
      <w:r w:rsidRPr="00F75853">
        <w:rPr>
          <w:szCs w:val="28"/>
        </w:rPr>
        <w:t>Министерство образования Республики Беларусь</w:t>
      </w:r>
    </w:p>
    <w:p w14:paraId="1E9D3709" w14:textId="77777777" w:rsidR="009170FD" w:rsidRPr="00F75853" w:rsidRDefault="009170FD" w:rsidP="009170FD">
      <w:pPr>
        <w:pStyle w:val="af0"/>
        <w:spacing w:line="240" w:lineRule="auto"/>
        <w:rPr>
          <w:rFonts w:ascii="Times New Roman" w:hAnsi="Times New Roman"/>
          <w:sz w:val="28"/>
          <w:szCs w:val="28"/>
        </w:rPr>
      </w:pPr>
    </w:p>
    <w:p w14:paraId="1055080C" w14:textId="77777777" w:rsidR="009170FD" w:rsidRPr="00F75853" w:rsidRDefault="009170FD" w:rsidP="009170FD">
      <w:pPr>
        <w:pStyle w:val="af0"/>
        <w:spacing w:line="240" w:lineRule="auto"/>
        <w:rPr>
          <w:rFonts w:ascii="Times New Roman" w:hAnsi="Times New Roman"/>
          <w:sz w:val="28"/>
          <w:szCs w:val="28"/>
        </w:rPr>
      </w:pPr>
      <w:r w:rsidRPr="00F75853">
        <w:rPr>
          <w:rFonts w:ascii="Times New Roman" w:hAnsi="Times New Roman"/>
          <w:sz w:val="28"/>
          <w:szCs w:val="28"/>
        </w:rPr>
        <w:t>Учреждение образования</w:t>
      </w:r>
    </w:p>
    <w:p w14:paraId="29227B8B" w14:textId="77777777" w:rsidR="009170FD" w:rsidRPr="00F75853" w:rsidRDefault="009170FD" w:rsidP="009170FD">
      <w:pPr>
        <w:ind w:firstLine="0"/>
        <w:jc w:val="center"/>
        <w:rPr>
          <w:caps/>
          <w:szCs w:val="28"/>
        </w:rPr>
      </w:pPr>
      <w:r w:rsidRPr="00F75853">
        <w:rPr>
          <w:caps/>
          <w:szCs w:val="28"/>
        </w:rPr>
        <w:t>БелорусскиЙ государственный университет</w:t>
      </w:r>
    </w:p>
    <w:p w14:paraId="2AEA4C67" w14:textId="77777777" w:rsidR="009170FD" w:rsidRPr="00F75853" w:rsidRDefault="009170FD" w:rsidP="009170FD">
      <w:pPr>
        <w:ind w:firstLine="0"/>
        <w:jc w:val="center"/>
        <w:rPr>
          <w:caps/>
          <w:szCs w:val="28"/>
        </w:rPr>
      </w:pPr>
      <w:r w:rsidRPr="00F75853">
        <w:rPr>
          <w:caps/>
          <w:szCs w:val="28"/>
        </w:rPr>
        <w:t>информатики и радиоэлектроники</w:t>
      </w:r>
    </w:p>
    <w:p w14:paraId="7981DB23" w14:textId="77777777" w:rsidR="009170FD" w:rsidRPr="00F75853" w:rsidRDefault="009170FD" w:rsidP="009170FD">
      <w:pPr>
        <w:ind w:firstLine="0"/>
        <w:rPr>
          <w:szCs w:val="28"/>
        </w:rPr>
      </w:pPr>
    </w:p>
    <w:p w14:paraId="05C0D81C" w14:textId="77777777" w:rsidR="009170FD" w:rsidRPr="00F75853" w:rsidRDefault="009170FD" w:rsidP="009170FD">
      <w:pPr>
        <w:ind w:firstLine="0"/>
        <w:rPr>
          <w:szCs w:val="28"/>
        </w:rPr>
      </w:pPr>
    </w:p>
    <w:p w14:paraId="522F7087" w14:textId="77777777" w:rsidR="009170FD" w:rsidRPr="00F75853" w:rsidRDefault="009170FD" w:rsidP="009170FD">
      <w:pPr>
        <w:ind w:firstLine="0"/>
        <w:rPr>
          <w:szCs w:val="28"/>
        </w:rPr>
      </w:pPr>
      <w:r w:rsidRPr="00F75853">
        <w:rPr>
          <w:szCs w:val="28"/>
        </w:rPr>
        <w:t>Факультет компьютерных систем и сетей</w:t>
      </w:r>
    </w:p>
    <w:p w14:paraId="00FCDA64" w14:textId="77777777" w:rsidR="009170FD" w:rsidRPr="00F75853" w:rsidRDefault="009170FD" w:rsidP="009170FD">
      <w:pPr>
        <w:ind w:firstLine="0"/>
        <w:rPr>
          <w:szCs w:val="28"/>
        </w:rPr>
      </w:pPr>
    </w:p>
    <w:p w14:paraId="7F52DEA7" w14:textId="77777777" w:rsidR="009170FD" w:rsidRPr="00F75853" w:rsidRDefault="009170FD" w:rsidP="009170FD">
      <w:pPr>
        <w:ind w:firstLine="0"/>
        <w:rPr>
          <w:szCs w:val="28"/>
        </w:rPr>
      </w:pPr>
      <w:r w:rsidRPr="00F75853">
        <w:rPr>
          <w:szCs w:val="28"/>
        </w:rPr>
        <w:t>Кафедра программного обеспечения информационных технологий</w:t>
      </w:r>
    </w:p>
    <w:p w14:paraId="2934B2F1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65C199BF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4F341831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1C90E78B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4785"/>
        <w:gridCol w:w="4785"/>
      </w:tblGrid>
      <w:tr w:rsidR="009170FD" w:rsidRPr="00F75853" w14:paraId="015D2634" w14:textId="77777777" w:rsidTr="009170FD">
        <w:tc>
          <w:tcPr>
            <w:tcW w:w="4785" w:type="dxa"/>
            <w:tcBorders>
              <w:bottom w:val="single" w:sz="4" w:space="0" w:color="FFFFFF" w:themeColor="background1"/>
            </w:tcBorders>
            <w:shd w:val="clear" w:color="auto" w:fill="auto"/>
          </w:tcPr>
          <w:p w14:paraId="7E0F8DDE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785" w:type="dxa"/>
            <w:shd w:val="clear" w:color="auto" w:fill="auto"/>
          </w:tcPr>
          <w:p w14:paraId="35C27DB4" w14:textId="59C5808A" w:rsidR="009170FD" w:rsidRPr="009170FD" w:rsidRDefault="009170FD" w:rsidP="00C80A69">
            <w:pPr>
              <w:ind w:firstLine="0"/>
              <w:rPr>
                <w:sz w:val="24"/>
              </w:rPr>
            </w:pPr>
            <w:r w:rsidRPr="009170FD">
              <w:rPr>
                <w:sz w:val="24"/>
              </w:rPr>
              <w:t>Номер зачётной книжки ____</w:t>
            </w:r>
            <w:r w:rsidR="00C80A69">
              <w:rPr>
                <w:sz w:val="24"/>
                <w:u w:val="single"/>
              </w:rPr>
              <w:t>75100032</w:t>
            </w:r>
            <w:r w:rsidRPr="009170FD">
              <w:rPr>
                <w:sz w:val="24"/>
              </w:rPr>
              <w:t>_____</w:t>
            </w:r>
          </w:p>
        </w:tc>
      </w:tr>
      <w:tr w:rsidR="009170FD" w:rsidRPr="00F75853" w14:paraId="23335230" w14:textId="77777777" w:rsidTr="009170FD">
        <w:tc>
          <w:tcPr>
            <w:tcW w:w="4785" w:type="dxa"/>
            <w:tcBorders>
              <w:top w:val="single" w:sz="4" w:space="0" w:color="FFFFFF" w:themeColor="background1"/>
            </w:tcBorders>
            <w:shd w:val="clear" w:color="auto" w:fill="auto"/>
          </w:tcPr>
          <w:p w14:paraId="6D8F5B20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785" w:type="dxa"/>
            <w:shd w:val="clear" w:color="auto" w:fill="auto"/>
          </w:tcPr>
          <w:p w14:paraId="2FA7CA58" w14:textId="77777777" w:rsidR="009170FD" w:rsidRPr="009170FD" w:rsidRDefault="009170FD" w:rsidP="009170FD">
            <w:pPr>
              <w:ind w:firstLine="0"/>
              <w:rPr>
                <w:sz w:val="24"/>
              </w:rPr>
            </w:pPr>
            <w:r w:rsidRPr="009170FD">
              <w:rPr>
                <w:sz w:val="24"/>
              </w:rPr>
              <w:t>Преддипломная практика зачтена с оценкой</w:t>
            </w:r>
          </w:p>
          <w:p w14:paraId="530A70C1" w14:textId="77777777" w:rsidR="009170FD" w:rsidRPr="00F75853" w:rsidRDefault="009170FD" w:rsidP="009170FD">
            <w:pPr>
              <w:ind w:firstLine="0"/>
            </w:pPr>
            <w:r w:rsidRPr="00F75853">
              <w:t>_____ (__________________)</w:t>
            </w:r>
          </w:p>
          <w:p w14:paraId="52946D56" w14:textId="77777777" w:rsidR="009170FD" w:rsidRPr="00F75853" w:rsidRDefault="009170FD" w:rsidP="009170FD">
            <w:pPr>
              <w:ind w:firstLine="0"/>
              <w:rPr>
                <w:sz w:val="16"/>
                <w:szCs w:val="16"/>
              </w:rPr>
            </w:pPr>
            <w:r w:rsidRPr="00F75853">
              <w:rPr>
                <w:sz w:val="16"/>
                <w:szCs w:val="16"/>
              </w:rPr>
              <w:t>(</w:t>
            </w:r>
            <w:proofErr w:type="gramStart"/>
            <w:r w:rsidRPr="00F75853">
              <w:rPr>
                <w:sz w:val="16"/>
                <w:szCs w:val="16"/>
              </w:rPr>
              <w:t xml:space="preserve">цифрой)   </w:t>
            </w:r>
            <w:proofErr w:type="gramEnd"/>
            <w:r w:rsidRPr="00F75853">
              <w:rPr>
                <w:sz w:val="16"/>
                <w:szCs w:val="16"/>
              </w:rPr>
              <w:t xml:space="preserve">                (прописью)</w:t>
            </w:r>
          </w:p>
        </w:tc>
      </w:tr>
      <w:tr w:rsidR="009170FD" w:rsidRPr="00F75853" w14:paraId="4D0CF39C" w14:textId="77777777" w:rsidTr="00C80A69">
        <w:tc>
          <w:tcPr>
            <w:tcW w:w="4785" w:type="dxa"/>
            <w:shd w:val="clear" w:color="auto" w:fill="auto"/>
          </w:tcPr>
          <w:p w14:paraId="02E4BC08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785" w:type="dxa"/>
            <w:shd w:val="clear" w:color="auto" w:fill="auto"/>
          </w:tcPr>
          <w:p w14:paraId="1C0E220D" w14:textId="77777777" w:rsidR="009170FD" w:rsidRPr="00F75853" w:rsidRDefault="009170FD" w:rsidP="009170FD">
            <w:pPr>
              <w:ind w:firstLine="0"/>
            </w:pPr>
            <w:r w:rsidRPr="00F75853">
              <w:t>__________________________</w:t>
            </w:r>
          </w:p>
          <w:p w14:paraId="653D0778" w14:textId="77777777" w:rsidR="009170FD" w:rsidRPr="00F75853" w:rsidRDefault="009170FD" w:rsidP="009170FD">
            <w:pPr>
              <w:ind w:firstLine="0"/>
            </w:pPr>
            <w:r w:rsidRPr="00F75853">
              <w:rPr>
                <w:sz w:val="16"/>
                <w:szCs w:val="16"/>
              </w:rPr>
              <w:t>(подпись руководителя практики от БГУИР)</w:t>
            </w:r>
            <w:r w:rsidRPr="00F75853">
              <w:t xml:space="preserve"> </w:t>
            </w:r>
          </w:p>
          <w:p w14:paraId="715460A8" w14:textId="2F175489" w:rsidR="009170FD" w:rsidRPr="009170FD" w:rsidRDefault="00C80A69" w:rsidP="009170FD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____._____.2021</w:t>
            </w:r>
            <w:r w:rsidR="009170FD" w:rsidRPr="009170FD">
              <w:rPr>
                <w:sz w:val="24"/>
                <w:szCs w:val="24"/>
              </w:rPr>
              <w:t xml:space="preserve">  </w:t>
            </w:r>
          </w:p>
        </w:tc>
      </w:tr>
    </w:tbl>
    <w:p w14:paraId="04EA74C7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318EA640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488CA251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563BD8B0" w14:textId="63F58BC3" w:rsidR="009170FD" w:rsidRDefault="009170FD" w:rsidP="009170FD">
      <w:pPr>
        <w:ind w:firstLine="0"/>
        <w:jc w:val="center"/>
        <w:rPr>
          <w:szCs w:val="28"/>
        </w:rPr>
      </w:pPr>
    </w:p>
    <w:p w14:paraId="5DFF9D5E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213B83C8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033B653A" w14:textId="77777777" w:rsidR="009170FD" w:rsidRPr="00F75853" w:rsidRDefault="009170FD" w:rsidP="009170FD">
      <w:pPr>
        <w:ind w:firstLine="0"/>
        <w:jc w:val="center"/>
        <w:rPr>
          <w:b/>
          <w:szCs w:val="28"/>
        </w:rPr>
      </w:pPr>
      <w:r w:rsidRPr="00F75853">
        <w:rPr>
          <w:b/>
          <w:szCs w:val="28"/>
        </w:rPr>
        <w:t>ОТЧЕТ</w:t>
      </w:r>
    </w:p>
    <w:p w14:paraId="18A7262F" w14:textId="77777777" w:rsidR="009170FD" w:rsidRPr="00F75853" w:rsidRDefault="009170FD" w:rsidP="009170FD">
      <w:pPr>
        <w:ind w:firstLine="0"/>
        <w:jc w:val="center"/>
        <w:rPr>
          <w:b/>
          <w:szCs w:val="28"/>
        </w:rPr>
      </w:pPr>
      <w:r w:rsidRPr="00F75853">
        <w:rPr>
          <w:b/>
          <w:szCs w:val="28"/>
        </w:rPr>
        <w:t>по преддипломной практике</w:t>
      </w:r>
    </w:p>
    <w:p w14:paraId="5F7090D2" w14:textId="3640D566" w:rsidR="009170FD" w:rsidRPr="00F75853" w:rsidRDefault="009170FD" w:rsidP="009170FD">
      <w:pPr>
        <w:ind w:firstLine="0"/>
        <w:jc w:val="center"/>
        <w:rPr>
          <w:szCs w:val="28"/>
        </w:rPr>
      </w:pPr>
      <w:r w:rsidRPr="00F75853">
        <w:rPr>
          <w:szCs w:val="28"/>
        </w:rPr>
        <w:t xml:space="preserve">Место прохождения практики: </w:t>
      </w:r>
      <w:r w:rsidR="00C80A69">
        <w:rPr>
          <w:szCs w:val="24"/>
        </w:rPr>
        <w:t>ЧПУП «Саха-</w:t>
      </w:r>
      <w:proofErr w:type="spellStart"/>
      <w:r w:rsidR="00C80A69">
        <w:rPr>
          <w:szCs w:val="24"/>
        </w:rPr>
        <w:t>пром</w:t>
      </w:r>
      <w:proofErr w:type="spellEnd"/>
      <w:r w:rsidR="00C80A69">
        <w:rPr>
          <w:szCs w:val="24"/>
        </w:rPr>
        <w:t xml:space="preserve">», </w:t>
      </w:r>
      <w:proofErr w:type="spellStart"/>
      <w:r w:rsidRPr="00F75853">
        <w:rPr>
          <w:szCs w:val="28"/>
        </w:rPr>
        <w:t>г.Минск</w:t>
      </w:r>
      <w:proofErr w:type="spellEnd"/>
    </w:p>
    <w:p w14:paraId="7C70BE86" w14:textId="18668565" w:rsidR="009170FD" w:rsidRPr="00F75853" w:rsidRDefault="009170FD" w:rsidP="009170FD">
      <w:pPr>
        <w:ind w:firstLine="0"/>
        <w:jc w:val="center"/>
        <w:rPr>
          <w:szCs w:val="28"/>
        </w:rPr>
      </w:pPr>
      <w:r w:rsidRPr="00F75853">
        <w:rPr>
          <w:szCs w:val="28"/>
        </w:rPr>
        <w:t>Сроки п</w:t>
      </w:r>
      <w:r w:rsidR="00C80A69">
        <w:rPr>
          <w:szCs w:val="28"/>
        </w:rPr>
        <w:t>рохождения практики: с 23.03.2021 по 19.04.2021</w:t>
      </w:r>
    </w:p>
    <w:p w14:paraId="0C4A0CA6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0FD3FA6C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523ACAF7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3936"/>
        <w:gridCol w:w="1275"/>
        <w:gridCol w:w="4360"/>
      </w:tblGrid>
      <w:tr w:rsidR="009170FD" w:rsidRPr="00F75853" w14:paraId="30E26E4F" w14:textId="77777777" w:rsidTr="00C80A69">
        <w:tc>
          <w:tcPr>
            <w:tcW w:w="3936" w:type="dxa"/>
            <w:shd w:val="clear" w:color="auto" w:fill="auto"/>
          </w:tcPr>
          <w:p w14:paraId="34893561" w14:textId="77777777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>Руководитель практики от предприятия:</w:t>
            </w:r>
          </w:p>
          <w:p w14:paraId="0ED1A74D" w14:textId="1398A471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 xml:space="preserve">_______________ </w:t>
            </w:r>
            <w:r w:rsidR="00C80A69">
              <w:rPr>
                <w:szCs w:val="24"/>
              </w:rPr>
              <w:t>Манько А. С.</w:t>
            </w:r>
          </w:p>
          <w:p w14:paraId="1C0BFF61" w14:textId="1023DEC8" w:rsidR="009170FD" w:rsidRPr="00983B38" w:rsidRDefault="00C80A69" w:rsidP="009170FD">
            <w:pPr>
              <w:ind w:firstLine="0"/>
              <w:rPr>
                <w:szCs w:val="28"/>
              </w:rPr>
            </w:pPr>
            <w:r>
              <w:rPr>
                <w:sz w:val="16"/>
                <w:szCs w:val="16"/>
                <w:lang w:val="en-US"/>
              </w:rPr>
              <w:t>(</w:t>
            </w:r>
            <w:r w:rsidR="009170FD" w:rsidRPr="00983B38">
              <w:rPr>
                <w:sz w:val="16"/>
                <w:szCs w:val="16"/>
              </w:rPr>
              <w:t>подпись руководителя)</w:t>
            </w:r>
          </w:p>
          <w:p w14:paraId="1350EDE1" w14:textId="61E9388C" w:rsidR="009170FD" w:rsidRPr="00983B38" w:rsidRDefault="009170FD" w:rsidP="009170FD">
            <w:pPr>
              <w:ind w:firstLine="0"/>
              <w:rPr>
                <w:szCs w:val="28"/>
              </w:rPr>
            </w:pPr>
          </w:p>
        </w:tc>
        <w:tc>
          <w:tcPr>
            <w:tcW w:w="1275" w:type="dxa"/>
            <w:shd w:val="clear" w:color="auto" w:fill="auto"/>
          </w:tcPr>
          <w:p w14:paraId="22C288B6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360" w:type="dxa"/>
            <w:shd w:val="clear" w:color="auto" w:fill="auto"/>
          </w:tcPr>
          <w:p w14:paraId="1C037BE5" w14:textId="323312EE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 xml:space="preserve">Студент группы </w:t>
            </w:r>
            <w:r w:rsidR="00C80A69">
              <w:rPr>
                <w:szCs w:val="28"/>
              </w:rPr>
              <w:t>75</w:t>
            </w:r>
            <w:r w:rsidRPr="00983B38">
              <w:rPr>
                <w:szCs w:val="28"/>
              </w:rPr>
              <w:t>100</w:t>
            </w:r>
            <w:r w:rsidR="00C80A69">
              <w:rPr>
                <w:szCs w:val="28"/>
              </w:rPr>
              <w:t>3</w:t>
            </w:r>
          </w:p>
          <w:p w14:paraId="4CB4C87F" w14:textId="0F0956B7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 xml:space="preserve">________________ </w:t>
            </w:r>
            <w:r w:rsidR="00C80A69">
              <w:rPr>
                <w:szCs w:val="24"/>
              </w:rPr>
              <w:t>Гринчик В.</w:t>
            </w:r>
            <w:r w:rsidR="00C80A69" w:rsidRPr="00C80A69">
              <w:rPr>
                <w:szCs w:val="24"/>
              </w:rPr>
              <w:t xml:space="preserve"> </w:t>
            </w:r>
            <w:r w:rsidR="00C80A69">
              <w:rPr>
                <w:szCs w:val="24"/>
              </w:rPr>
              <w:t>В.</w:t>
            </w:r>
            <w:r w:rsidR="00C80A69" w:rsidRPr="00983B38">
              <w:rPr>
                <w:sz w:val="16"/>
                <w:szCs w:val="16"/>
              </w:rPr>
              <w:t xml:space="preserve"> </w:t>
            </w:r>
            <w:r w:rsidRPr="00983B38">
              <w:rPr>
                <w:sz w:val="16"/>
                <w:szCs w:val="16"/>
              </w:rPr>
              <w:t>(подпись студента)</w:t>
            </w:r>
          </w:p>
          <w:p w14:paraId="4E7C94D7" w14:textId="77777777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>Руководитель практики от БГУИР</w:t>
            </w:r>
          </w:p>
          <w:p w14:paraId="1C66DABE" w14:textId="3FD9A276" w:rsidR="009170FD" w:rsidRPr="00983B38" w:rsidRDefault="00C80A69" w:rsidP="00C80A69">
            <w:pPr>
              <w:ind w:firstLine="0"/>
              <w:rPr>
                <w:szCs w:val="28"/>
              </w:rPr>
            </w:pPr>
            <w:proofErr w:type="spellStart"/>
            <w:r w:rsidRPr="002C0938">
              <w:rPr>
                <w:szCs w:val="24"/>
              </w:rPr>
              <w:t>Можей</w:t>
            </w:r>
            <w:proofErr w:type="spellEnd"/>
            <w:r w:rsidRPr="002C0938">
              <w:rPr>
                <w:szCs w:val="24"/>
              </w:rPr>
              <w:t xml:space="preserve"> Н.</w:t>
            </w:r>
            <w:r w:rsidRPr="00C80A69">
              <w:rPr>
                <w:szCs w:val="24"/>
              </w:rPr>
              <w:t xml:space="preserve"> </w:t>
            </w:r>
            <w:r w:rsidRPr="002C0938">
              <w:rPr>
                <w:szCs w:val="24"/>
              </w:rPr>
              <w:t>П</w:t>
            </w:r>
            <w:r w:rsidRPr="00C80A69">
              <w:rPr>
                <w:szCs w:val="24"/>
              </w:rPr>
              <w:t>.</w:t>
            </w:r>
            <w:r w:rsidRPr="00983B38">
              <w:rPr>
                <w:szCs w:val="28"/>
              </w:rPr>
              <w:t xml:space="preserve"> </w:t>
            </w:r>
            <w:r w:rsidR="009170FD" w:rsidRPr="00983B38">
              <w:rPr>
                <w:szCs w:val="28"/>
              </w:rPr>
              <w:t xml:space="preserve">– </w:t>
            </w:r>
            <w:r>
              <w:rPr>
                <w:szCs w:val="28"/>
              </w:rPr>
              <w:t xml:space="preserve">доцент </w:t>
            </w:r>
            <w:r w:rsidR="009170FD" w:rsidRPr="00983B38">
              <w:rPr>
                <w:szCs w:val="28"/>
              </w:rPr>
              <w:t xml:space="preserve">кафедры ПОИТ </w:t>
            </w:r>
          </w:p>
        </w:tc>
      </w:tr>
    </w:tbl>
    <w:p w14:paraId="79AEAAE2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3CDE864E" w14:textId="77777777" w:rsidR="009170FD" w:rsidRPr="00F75853" w:rsidRDefault="009170FD" w:rsidP="009170FD">
      <w:pPr>
        <w:ind w:firstLine="0"/>
        <w:rPr>
          <w:szCs w:val="28"/>
        </w:rPr>
      </w:pPr>
      <w:r w:rsidRPr="00F75853">
        <w:rPr>
          <w:szCs w:val="28"/>
        </w:rPr>
        <w:t xml:space="preserve"> </w:t>
      </w:r>
    </w:p>
    <w:p w14:paraId="3FD32EE2" w14:textId="77777777" w:rsidR="009170FD" w:rsidRPr="00F75853" w:rsidRDefault="009170FD" w:rsidP="009170FD">
      <w:pPr>
        <w:ind w:firstLine="0"/>
        <w:rPr>
          <w:szCs w:val="28"/>
        </w:rPr>
      </w:pPr>
    </w:p>
    <w:p w14:paraId="23BA780F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21357CD2" w14:textId="12A06923" w:rsidR="001A523D" w:rsidRDefault="00C80A69" w:rsidP="009170FD">
      <w:pPr>
        <w:ind w:firstLine="0"/>
        <w:jc w:val="center"/>
        <w:rPr>
          <w:szCs w:val="28"/>
        </w:rPr>
      </w:pPr>
      <w:r>
        <w:rPr>
          <w:szCs w:val="28"/>
        </w:rPr>
        <w:t>Минск 2021</w:t>
      </w:r>
      <w:r w:rsidR="00F66C9A">
        <w:rPr>
          <w:szCs w:val="28"/>
        </w:rPr>
        <w:br w:type="page"/>
      </w:r>
    </w:p>
    <w:p w14:paraId="74D96C70" w14:textId="77777777" w:rsidR="00B63019" w:rsidRDefault="00B63019" w:rsidP="00B63019">
      <w:pPr>
        <w:pStyle w:val="a9"/>
        <w:jc w:val="center"/>
      </w:pPr>
    </w:p>
    <w:p w14:paraId="54220CFB" w14:textId="77777777" w:rsidR="00B63019" w:rsidRPr="0074212C" w:rsidRDefault="00B63019" w:rsidP="00B63019">
      <w:pPr>
        <w:pStyle w:val="aff9"/>
        <w:tabs>
          <w:tab w:val="left" w:pos="1134"/>
        </w:tabs>
        <w:ind w:firstLine="0"/>
        <w:jc w:val="center"/>
      </w:pPr>
      <w:r w:rsidRPr="0074212C">
        <w:rPr>
          <w:sz w:val="22"/>
        </w:rPr>
        <w:t>Министерство образования Республики Беларусь</w:t>
      </w:r>
    </w:p>
    <w:tbl>
      <w:tblPr>
        <w:tblW w:w="9639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843"/>
        <w:gridCol w:w="284"/>
        <w:gridCol w:w="1417"/>
        <w:gridCol w:w="1134"/>
        <w:gridCol w:w="284"/>
        <w:gridCol w:w="708"/>
        <w:gridCol w:w="142"/>
        <w:gridCol w:w="142"/>
        <w:gridCol w:w="425"/>
        <w:gridCol w:w="142"/>
        <w:gridCol w:w="567"/>
        <w:gridCol w:w="142"/>
        <w:gridCol w:w="141"/>
        <w:gridCol w:w="567"/>
        <w:gridCol w:w="284"/>
        <w:gridCol w:w="425"/>
        <w:gridCol w:w="567"/>
        <w:gridCol w:w="425"/>
      </w:tblGrid>
      <w:tr w:rsidR="00B63019" w14:paraId="21FA43F4" w14:textId="77777777" w:rsidTr="00A660FB">
        <w:tc>
          <w:tcPr>
            <w:tcW w:w="9639" w:type="dxa"/>
            <w:gridSpan w:val="18"/>
          </w:tcPr>
          <w:p w14:paraId="3958E29C" w14:textId="77777777" w:rsidR="00B63019" w:rsidRDefault="00B63019" w:rsidP="00A660FB">
            <w:pPr>
              <w:ind w:firstLine="0"/>
              <w:jc w:val="center"/>
              <w:rPr>
                <w:sz w:val="22"/>
              </w:rPr>
            </w:pPr>
            <w:r>
              <w:rPr>
                <w:sz w:val="22"/>
              </w:rPr>
              <w:t>Учреждение образования</w:t>
            </w:r>
            <w:r>
              <w:rPr>
                <w:sz w:val="22"/>
              </w:rPr>
              <w:br/>
            </w:r>
            <w:r>
              <w:t>БЕЛОРУССКИЙ ГОСУДАРСТВЕННЫЙ УНИВЕРСИТЕТ ИНФОРМАТИКИ И РАДИОЭЛЕКТРОНИКИ</w:t>
            </w:r>
          </w:p>
        </w:tc>
      </w:tr>
      <w:tr w:rsidR="00B63019" w14:paraId="3DB934E5" w14:textId="77777777" w:rsidTr="00A660FB">
        <w:trPr>
          <w:trHeight w:hRule="exact" w:val="227"/>
        </w:trPr>
        <w:tc>
          <w:tcPr>
            <w:tcW w:w="9639" w:type="dxa"/>
            <w:gridSpan w:val="18"/>
          </w:tcPr>
          <w:p w14:paraId="190DB3D8" w14:textId="77777777" w:rsidR="00B63019" w:rsidRDefault="00B63019" w:rsidP="00A660FB">
            <w:pPr>
              <w:pStyle w:val="15"/>
              <w:spacing w:before="0" w:line="240" w:lineRule="auto"/>
              <w:ind w:left="0" w:firstLine="0"/>
            </w:pPr>
          </w:p>
        </w:tc>
      </w:tr>
      <w:tr w:rsidR="00B63019" w14:paraId="53882104" w14:textId="77777777" w:rsidTr="00A660FB">
        <w:tc>
          <w:tcPr>
            <w:tcW w:w="1843" w:type="dxa"/>
          </w:tcPr>
          <w:p w14:paraId="052EFD5A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Факультет                </w:t>
            </w:r>
          </w:p>
        </w:tc>
        <w:tc>
          <w:tcPr>
            <w:tcW w:w="2835" w:type="dxa"/>
            <w:gridSpan w:val="3"/>
            <w:tcBorders>
              <w:bottom w:val="single" w:sz="4" w:space="0" w:color="auto"/>
            </w:tcBorders>
          </w:tcPr>
          <w:p w14:paraId="76BA1619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 и С</w:t>
            </w:r>
          </w:p>
        </w:tc>
        <w:tc>
          <w:tcPr>
            <w:tcW w:w="1134" w:type="dxa"/>
            <w:gridSpan w:val="3"/>
          </w:tcPr>
          <w:p w14:paraId="5BEEA3F5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афедра</w:t>
            </w:r>
          </w:p>
        </w:tc>
        <w:tc>
          <w:tcPr>
            <w:tcW w:w="3827" w:type="dxa"/>
            <w:gridSpan w:val="11"/>
            <w:tcBorders>
              <w:bottom w:val="single" w:sz="4" w:space="0" w:color="auto"/>
            </w:tcBorders>
          </w:tcPr>
          <w:p w14:paraId="6D14D6FA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ОИТ</w:t>
            </w:r>
          </w:p>
        </w:tc>
      </w:tr>
      <w:tr w:rsidR="00B63019" w14:paraId="46D1AB8A" w14:textId="77777777" w:rsidTr="00A660FB">
        <w:tc>
          <w:tcPr>
            <w:tcW w:w="1843" w:type="dxa"/>
          </w:tcPr>
          <w:p w14:paraId="28677B62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ециальность</w:t>
            </w:r>
          </w:p>
        </w:tc>
        <w:tc>
          <w:tcPr>
            <w:tcW w:w="2835" w:type="dxa"/>
            <w:gridSpan w:val="3"/>
            <w:tcBorders>
              <w:bottom w:val="single" w:sz="4" w:space="0" w:color="auto"/>
            </w:tcBorders>
          </w:tcPr>
          <w:p w14:paraId="24F52BC8" w14:textId="77777777" w:rsidR="00B63019" w:rsidRPr="00A06B15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-40 01 01</w:t>
            </w:r>
          </w:p>
        </w:tc>
        <w:tc>
          <w:tcPr>
            <w:tcW w:w="1843" w:type="dxa"/>
            <w:gridSpan w:val="6"/>
          </w:tcPr>
          <w:p w14:paraId="6C9D4E94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ециализация</w:t>
            </w:r>
          </w:p>
        </w:tc>
        <w:tc>
          <w:tcPr>
            <w:tcW w:w="3118" w:type="dxa"/>
            <w:gridSpan w:val="8"/>
            <w:tcBorders>
              <w:bottom w:val="single" w:sz="4" w:space="0" w:color="auto"/>
            </w:tcBorders>
          </w:tcPr>
          <w:p w14:paraId="69DC6312" w14:textId="77777777" w:rsidR="00B63019" w:rsidRDefault="00B63019" w:rsidP="00A660FB">
            <w:pPr>
              <w:ind w:firstLine="0"/>
              <w:rPr>
                <w:sz w:val="24"/>
              </w:rPr>
            </w:pPr>
            <w:r w:rsidRPr="00D509DA">
              <w:rPr>
                <w:sz w:val="24"/>
              </w:rPr>
              <w:t>0</w:t>
            </w:r>
            <w:r>
              <w:rPr>
                <w:sz w:val="24"/>
              </w:rPr>
              <w:t>1</w:t>
            </w:r>
          </w:p>
        </w:tc>
      </w:tr>
      <w:tr w:rsidR="00B63019" w14:paraId="23A38141" w14:textId="77777777" w:rsidTr="00A660FB">
        <w:trPr>
          <w:trHeight w:val="473"/>
        </w:trPr>
        <w:tc>
          <w:tcPr>
            <w:tcW w:w="9639" w:type="dxa"/>
            <w:gridSpan w:val="18"/>
          </w:tcPr>
          <w:p w14:paraId="74AEAC97" w14:textId="77777777" w:rsidR="00B63019" w:rsidRDefault="00B63019" w:rsidP="00A660FB">
            <w:pPr>
              <w:ind w:firstLine="0"/>
              <w:jc w:val="right"/>
              <w:rPr>
                <w:sz w:val="12"/>
              </w:rPr>
            </w:pPr>
          </w:p>
          <w:p w14:paraId="6C20066D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                                                                                                     УТВЕРЖДАЮ</w:t>
            </w:r>
          </w:p>
        </w:tc>
      </w:tr>
      <w:tr w:rsidR="00B63019" w14:paraId="3CEA19B8" w14:textId="77777777" w:rsidTr="00A660FB">
        <w:trPr>
          <w:trHeight w:val="403"/>
        </w:trPr>
        <w:tc>
          <w:tcPr>
            <w:tcW w:w="6379" w:type="dxa"/>
            <w:gridSpan w:val="9"/>
          </w:tcPr>
          <w:p w14:paraId="52A2659E" w14:textId="77777777" w:rsidR="00B63019" w:rsidRDefault="00B63019" w:rsidP="00A660FB">
            <w:pPr>
              <w:ind w:firstLine="0"/>
              <w:rPr>
                <w:sz w:val="24"/>
              </w:rPr>
            </w:pPr>
          </w:p>
        </w:tc>
        <w:tc>
          <w:tcPr>
            <w:tcW w:w="1559" w:type="dxa"/>
            <w:gridSpan w:val="5"/>
            <w:tcBorders>
              <w:bottom w:val="single" w:sz="4" w:space="0" w:color="auto"/>
            </w:tcBorders>
          </w:tcPr>
          <w:p w14:paraId="3B21316B" w14:textId="77777777" w:rsidR="00B63019" w:rsidRDefault="00B63019" w:rsidP="00A660FB">
            <w:pPr>
              <w:ind w:firstLine="0"/>
              <w:rPr>
                <w:sz w:val="24"/>
              </w:rPr>
            </w:pPr>
          </w:p>
        </w:tc>
        <w:tc>
          <w:tcPr>
            <w:tcW w:w="1701" w:type="dxa"/>
            <w:gridSpan w:val="4"/>
          </w:tcPr>
          <w:p w14:paraId="0371B99B" w14:textId="77777777" w:rsidR="00B63019" w:rsidRDefault="00B63019" w:rsidP="00A660FB">
            <w:pPr>
              <w:ind w:firstLine="0"/>
              <w:rPr>
                <w:sz w:val="24"/>
              </w:rPr>
            </w:pPr>
            <w:proofErr w:type="spellStart"/>
            <w:r>
              <w:rPr>
                <w:sz w:val="24"/>
              </w:rPr>
              <w:t>Н.В.Лапицкая</w:t>
            </w:r>
            <w:proofErr w:type="spellEnd"/>
          </w:p>
        </w:tc>
      </w:tr>
      <w:tr w:rsidR="00B63019" w14:paraId="11853DFC" w14:textId="77777777" w:rsidTr="00A660FB">
        <w:trPr>
          <w:trHeight w:val="279"/>
        </w:trPr>
        <w:tc>
          <w:tcPr>
            <w:tcW w:w="6379" w:type="dxa"/>
            <w:gridSpan w:val="9"/>
          </w:tcPr>
          <w:p w14:paraId="7BE97A56" w14:textId="77777777" w:rsidR="00B63019" w:rsidRDefault="00B63019" w:rsidP="00A660FB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>«</w:t>
            </w:r>
          </w:p>
        </w:tc>
        <w:tc>
          <w:tcPr>
            <w:tcW w:w="709" w:type="dxa"/>
            <w:gridSpan w:val="2"/>
            <w:tcBorders>
              <w:bottom w:val="single" w:sz="4" w:space="0" w:color="auto"/>
            </w:tcBorders>
          </w:tcPr>
          <w:p w14:paraId="470734EB" w14:textId="77777777" w:rsidR="00B63019" w:rsidRDefault="00B63019" w:rsidP="00A660FB">
            <w:pPr>
              <w:ind w:firstLine="0"/>
              <w:rPr>
                <w:sz w:val="24"/>
              </w:rPr>
            </w:pPr>
          </w:p>
        </w:tc>
        <w:tc>
          <w:tcPr>
            <w:tcW w:w="283" w:type="dxa"/>
            <w:gridSpan w:val="2"/>
          </w:tcPr>
          <w:p w14:paraId="7A8608FD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»</w:t>
            </w:r>
          </w:p>
        </w:tc>
        <w:tc>
          <w:tcPr>
            <w:tcW w:w="1276" w:type="dxa"/>
            <w:gridSpan w:val="3"/>
            <w:tcBorders>
              <w:bottom w:val="single" w:sz="4" w:space="0" w:color="auto"/>
            </w:tcBorders>
          </w:tcPr>
          <w:p w14:paraId="0313C827" w14:textId="77777777" w:rsidR="00B63019" w:rsidRDefault="00B63019" w:rsidP="00A660FB">
            <w:pPr>
              <w:ind w:firstLine="0"/>
              <w:rPr>
                <w:sz w:val="24"/>
              </w:rPr>
            </w:pP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14:paraId="28F2258F" w14:textId="77777777" w:rsidR="00B63019" w:rsidRPr="00B0752C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  <w:lang w:val="en-US"/>
              </w:rPr>
              <w:t>2</w:t>
            </w:r>
            <w:r>
              <w:rPr>
                <w:sz w:val="24"/>
              </w:rPr>
              <w:t>0</w:t>
            </w:r>
          </w:p>
        </w:tc>
        <w:tc>
          <w:tcPr>
            <w:tcW w:w="425" w:type="dxa"/>
          </w:tcPr>
          <w:p w14:paraId="6C97AAED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г.</w:t>
            </w:r>
          </w:p>
        </w:tc>
      </w:tr>
      <w:tr w:rsidR="00B63019" w14:paraId="6C13FC98" w14:textId="77777777" w:rsidTr="00A660FB">
        <w:trPr>
          <w:trHeight w:val="305"/>
        </w:trPr>
        <w:tc>
          <w:tcPr>
            <w:tcW w:w="9639" w:type="dxa"/>
            <w:gridSpan w:val="18"/>
          </w:tcPr>
          <w:p w14:paraId="3FA7B800" w14:textId="77777777" w:rsidR="00B63019" w:rsidRDefault="00B63019" w:rsidP="00A660FB">
            <w:pPr>
              <w:pStyle w:val="1"/>
              <w:spacing w:before="0" w:after="0"/>
              <w:ind w:firstLine="0"/>
              <w:rPr>
                <w:b w:val="0"/>
                <w:sz w:val="24"/>
              </w:rPr>
            </w:pPr>
          </w:p>
          <w:p w14:paraId="204AAE78" w14:textId="77777777" w:rsidR="00B63019" w:rsidRDefault="00B63019" w:rsidP="00A660FB">
            <w:pPr>
              <w:pStyle w:val="1"/>
              <w:spacing w:before="0" w:after="0"/>
              <w:ind w:firstLine="0"/>
              <w:rPr>
                <w:b w:val="0"/>
                <w:sz w:val="24"/>
              </w:rPr>
            </w:pPr>
            <w:r>
              <w:rPr>
                <w:b w:val="0"/>
                <w:sz w:val="24"/>
              </w:rPr>
              <w:t>ЗАДАНИЕ</w:t>
            </w:r>
          </w:p>
        </w:tc>
      </w:tr>
      <w:tr w:rsidR="00B63019" w14:paraId="665D93AC" w14:textId="77777777" w:rsidTr="00A660FB">
        <w:trPr>
          <w:trHeight w:val="475"/>
        </w:trPr>
        <w:tc>
          <w:tcPr>
            <w:tcW w:w="9639" w:type="dxa"/>
            <w:gridSpan w:val="18"/>
          </w:tcPr>
          <w:p w14:paraId="55CE4C9A" w14:textId="77777777" w:rsidR="00B63019" w:rsidRPr="0024074C" w:rsidRDefault="00B63019" w:rsidP="00A660FB">
            <w:pPr>
              <w:pStyle w:val="2"/>
              <w:keepLines w:val="0"/>
              <w:spacing w:before="0"/>
              <w:ind w:firstLine="0"/>
              <w:jc w:val="center"/>
              <w:rPr>
                <w:rFonts w:ascii="Times New Roman" w:hAnsi="Times New Roman" w:cs="Times New Roman"/>
                <w:b/>
                <w:i/>
                <w:caps/>
                <w:sz w:val="24"/>
              </w:rPr>
            </w:pPr>
            <w:r w:rsidRPr="00611E0C">
              <w:rPr>
                <w:rFonts w:ascii="Times New Roman" w:eastAsia="Times New Roman" w:hAnsi="Times New Roman" w:cs="Times New Roman"/>
                <w:bCs/>
                <w:iCs/>
                <w:color w:val="auto"/>
                <w:sz w:val="24"/>
                <w:szCs w:val="28"/>
              </w:rPr>
              <w:t>по дипломному проекту студента</w:t>
            </w:r>
          </w:p>
        </w:tc>
      </w:tr>
      <w:tr w:rsidR="00B63019" w14:paraId="5A44BA42" w14:textId="77777777" w:rsidTr="00A660FB"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2EF7249F" w14:textId="77777777" w:rsidR="00B63019" w:rsidRPr="000B3F2D" w:rsidRDefault="00B63019" w:rsidP="00A660FB">
            <w:pPr>
              <w:ind w:firstLine="0"/>
              <w:jc w:val="center"/>
              <w:rPr>
                <w:sz w:val="24"/>
              </w:rPr>
            </w:pPr>
            <w:proofErr w:type="spellStart"/>
            <w:r w:rsidRPr="00611E0C">
              <w:rPr>
                <w:b/>
                <w:sz w:val="24"/>
                <w:lang w:val="en-US"/>
              </w:rPr>
              <w:t>Гринчика</w:t>
            </w:r>
            <w:proofErr w:type="spellEnd"/>
            <w:r w:rsidRPr="00611E0C">
              <w:rPr>
                <w:b/>
                <w:sz w:val="24"/>
                <w:lang w:val="en-US"/>
              </w:rPr>
              <w:t xml:space="preserve"> </w:t>
            </w:r>
            <w:proofErr w:type="spellStart"/>
            <w:r w:rsidRPr="00611E0C">
              <w:rPr>
                <w:b/>
                <w:sz w:val="24"/>
                <w:lang w:val="en-US"/>
              </w:rPr>
              <w:t>Всеволода</w:t>
            </w:r>
            <w:proofErr w:type="spellEnd"/>
            <w:r w:rsidRPr="00611E0C">
              <w:rPr>
                <w:b/>
                <w:sz w:val="24"/>
                <w:lang w:val="en-US"/>
              </w:rPr>
              <w:t xml:space="preserve"> </w:t>
            </w:r>
            <w:proofErr w:type="spellStart"/>
            <w:r w:rsidRPr="00611E0C">
              <w:rPr>
                <w:b/>
                <w:sz w:val="24"/>
                <w:lang w:val="en-US"/>
              </w:rPr>
              <w:t>Владимировича</w:t>
            </w:r>
            <w:proofErr w:type="spellEnd"/>
          </w:p>
        </w:tc>
      </w:tr>
      <w:tr w:rsidR="00B63019" w14:paraId="35B0B781" w14:textId="77777777" w:rsidTr="00A660FB">
        <w:trPr>
          <w:trHeight w:val="521"/>
        </w:trPr>
        <w:tc>
          <w:tcPr>
            <w:tcW w:w="9639" w:type="dxa"/>
            <w:gridSpan w:val="18"/>
          </w:tcPr>
          <w:p w14:paraId="19AA4F4B" w14:textId="77777777" w:rsidR="00B63019" w:rsidRDefault="00B63019" w:rsidP="00A660FB">
            <w:pPr>
              <w:ind w:firstLine="0"/>
              <w:jc w:val="center"/>
              <w:rPr>
                <w:sz w:val="22"/>
              </w:rPr>
            </w:pPr>
            <w:r>
              <w:rPr>
                <w:sz w:val="22"/>
              </w:rPr>
              <w:t>(фамилия</w:t>
            </w:r>
            <w:r>
              <w:rPr>
                <w:sz w:val="22"/>
                <w:lang w:val="en-US"/>
              </w:rPr>
              <w:t xml:space="preserve">, </w:t>
            </w:r>
            <w:r>
              <w:rPr>
                <w:sz w:val="22"/>
              </w:rPr>
              <w:t>имя</w:t>
            </w:r>
            <w:r>
              <w:rPr>
                <w:sz w:val="22"/>
                <w:lang w:val="en-US"/>
              </w:rPr>
              <w:t xml:space="preserve">, </w:t>
            </w:r>
            <w:r>
              <w:rPr>
                <w:sz w:val="22"/>
              </w:rPr>
              <w:t>отчество)</w:t>
            </w:r>
          </w:p>
        </w:tc>
      </w:tr>
      <w:tr w:rsidR="00B63019" w14:paraId="66B6ABBE" w14:textId="77777777" w:rsidTr="00A660FB">
        <w:tc>
          <w:tcPr>
            <w:tcW w:w="2127" w:type="dxa"/>
            <w:gridSpan w:val="2"/>
          </w:tcPr>
          <w:p w14:paraId="577C9FBC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1. Тема проекта:</w:t>
            </w:r>
          </w:p>
        </w:tc>
        <w:tc>
          <w:tcPr>
            <w:tcW w:w="7512" w:type="dxa"/>
            <w:gridSpan w:val="16"/>
            <w:tcBorders>
              <w:bottom w:val="single" w:sz="4" w:space="0" w:color="auto"/>
            </w:tcBorders>
          </w:tcPr>
          <w:p w14:paraId="6308E143" w14:textId="77777777" w:rsidR="00B63019" w:rsidRDefault="00B63019" w:rsidP="00A660FB">
            <w:pPr>
              <w:ind w:firstLine="0"/>
              <w:rPr>
                <w:sz w:val="24"/>
              </w:rPr>
            </w:pPr>
            <w:r w:rsidRPr="00B63019">
              <w:rPr>
                <w:b/>
                <w:sz w:val="24"/>
              </w:rPr>
              <w:t>Веб-приложение для синтеза, хранения и распространения аудио-</w:t>
            </w:r>
            <w:r w:rsidRPr="00A26A7E">
              <w:rPr>
                <w:sz w:val="24"/>
              </w:rPr>
              <w:t xml:space="preserve"> </w:t>
            </w:r>
          </w:p>
        </w:tc>
      </w:tr>
      <w:tr w:rsidR="00B63019" w:rsidRPr="00B42AFE" w14:paraId="34526293" w14:textId="77777777" w:rsidTr="00A660FB">
        <w:trPr>
          <w:cantSplit/>
          <w:trHeight w:val="277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08E78127" w14:textId="77777777" w:rsidR="00B63019" w:rsidRPr="008315FF" w:rsidRDefault="00B63019" w:rsidP="00A660FB">
            <w:pPr>
              <w:ind w:firstLine="0"/>
              <w:rPr>
                <w:b/>
                <w:sz w:val="24"/>
                <w:lang w:val="en-US"/>
              </w:rPr>
            </w:pPr>
            <w:r w:rsidRPr="00A26A7E">
              <w:rPr>
                <w:b/>
                <w:sz w:val="24"/>
              </w:rPr>
              <w:t>книг</w:t>
            </w:r>
            <w:r w:rsidRPr="008315FF">
              <w:rPr>
                <w:b/>
                <w:sz w:val="24"/>
                <w:lang w:val="en-US"/>
              </w:rPr>
              <w:t xml:space="preserve"> </w:t>
            </w:r>
            <w:r>
              <w:rPr>
                <w:b/>
                <w:sz w:val="24"/>
              </w:rPr>
              <w:t>на</w:t>
            </w:r>
            <w:r w:rsidRPr="008315FF">
              <w:rPr>
                <w:b/>
                <w:sz w:val="24"/>
                <w:lang w:val="en-US"/>
              </w:rPr>
              <w:t xml:space="preserve"> </w:t>
            </w:r>
            <w:r>
              <w:rPr>
                <w:b/>
                <w:sz w:val="24"/>
              </w:rPr>
              <w:t>базе</w:t>
            </w:r>
            <w:r w:rsidRPr="008315FF">
              <w:rPr>
                <w:b/>
                <w:sz w:val="24"/>
                <w:lang w:val="en-US"/>
              </w:rPr>
              <w:t xml:space="preserve"> Spring Framewor</w:t>
            </w:r>
            <w:r>
              <w:rPr>
                <w:b/>
                <w:sz w:val="24"/>
                <w:lang w:val="en-US"/>
              </w:rPr>
              <w:t>k</w:t>
            </w:r>
          </w:p>
        </w:tc>
      </w:tr>
      <w:tr w:rsidR="00B63019" w:rsidRPr="00B42AFE" w14:paraId="299E0648" w14:textId="77777777" w:rsidTr="00A660FB">
        <w:trPr>
          <w:trHeight w:val="142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579C7E16" w14:textId="77777777" w:rsidR="00B63019" w:rsidRPr="008315FF" w:rsidRDefault="00B63019" w:rsidP="00A660FB">
            <w:pPr>
              <w:ind w:firstLine="0"/>
              <w:rPr>
                <w:sz w:val="24"/>
                <w:lang w:val="en-US"/>
              </w:rPr>
            </w:pPr>
          </w:p>
        </w:tc>
      </w:tr>
      <w:tr w:rsidR="00B63019" w:rsidRPr="009C2E53" w14:paraId="253CE780" w14:textId="77777777" w:rsidTr="00A660FB">
        <w:trPr>
          <w:trHeight w:val="285"/>
        </w:trPr>
        <w:tc>
          <w:tcPr>
            <w:tcW w:w="4678" w:type="dxa"/>
            <w:gridSpan w:val="4"/>
          </w:tcPr>
          <w:p w14:paraId="2E63CE66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утверждена приказом по университету от</w:t>
            </w:r>
          </w:p>
        </w:tc>
        <w:tc>
          <w:tcPr>
            <w:tcW w:w="284" w:type="dxa"/>
          </w:tcPr>
          <w:p w14:paraId="45F1FB84" w14:textId="77777777" w:rsidR="00B63019" w:rsidRPr="009C2E53" w:rsidRDefault="00B63019" w:rsidP="00A660FB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«</w:t>
            </w: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14:paraId="6F4AD656" w14:textId="77777777" w:rsidR="00B63019" w:rsidRPr="009C2E53" w:rsidRDefault="00B63019" w:rsidP="00A660FB">
            <w:pPr>
              <w:ind w:firstLine="0"/>
              <w:rPr>
                <w:sz w:val="24"/>
              </w:rPr>
            </w:pPr>
            <w:r w:rsidRPr="009C2E53">
              <w:rPr>
                <w:sz w:val="24"/>
                <w:lang w:val="en-US"/>
              </w:rPr>
              <w:t xml:space="preserve">  </w:t>
            </w:r>
            <w:r>
              <w:rPr>
                <w:sz w:val="24"/>
              </w:rPr>
              <w:t>06</w:t>
            </w:r>
          </w:p>
        </w:tc>
        <w:tc>
          <w:tcPr>
            <w:tcW w:w="284" w:type="dxa"/>
            <w:gridSpan w:val="2"/>
          </w:tcPr>
          <w:p w14:paraId="250D83DA" w14:textId="77777777" w:rsidR="00B63019" w:rsidRPr="009C2E53" w:rsidRDefault="00B63019" w:rsidP="00A660FB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»</w:t>
            </w:r>
          </w:p>
        </w:tc>
        <w:tc>
          <w:tcPr>
            <w:tcW w:w="1276" w:type="dxa"/>
            <w:gridSpan w:val="4"/>
            <w:tcBorders>
              <w:bottom w:val="single" w:sz="4" w:space="0" w:color="auto"/>
            </w:tcBorders>
          </w:tcPr>
          <w:p w14:paraId="1287F72C" w14:textId="77777777" w:rsidR="00B63019" w:rsidRPr="009C2E53" w:rsidRDefault="00B63019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апреля</w:t>
            </w:r>
          </w:p>
        </w:tc>
        <w:tc>
          <w:tcPr>
            <w:tcW w:w="992" w:type="dxa"/>
            <w:gridSpan w:val="3"/>
          </w:tcPr>
          <w:p w14:paraId="05221693" w14:textId="77777777" w:rsidR="00B63019" w:rsidRPr="009C2E53" w:rsidRDefault="00B63019" w:rsidP="00A660FB">
            <w:pPr>
              <w:ind w:firstLine="0"/>
              <w:rPr>
                <w:sz w:val="24"/>
              </w:rPr>
            </w:pPr>
            <w:r w:rsidRPr="009C2E53">
              <w:rPr>
                <w:sz w:val="24"/>
                <w:lang w:val="en-US"/>
              </w:rPr>
              <w:t>20</w:t>
            </w:r>
            <w:r>
              <w:rPr>
                <w:sz w:val="24"/>
              </w:rPr>
              <w:t>21</w:t>
            </w:r>
            <w:r w:rsidRPr="009C2E53">
              <w:rPr>
                <w:sz w:val="24"/>
              </w:rPr>
              <w:t xml:space="preserve">  г.</w:t>
            </w:r>
          </w:p>
        </w:tc>
        <w:tc>
          <w:tcPr>
            <w:tcW w:w="425" w:type="dxa"/>
          </w:tcPr>
          <w:p w14:paraId="07C8B2BD" w14:textId="77777777" w:rsidR="00B63019" w:rsidRPr="009C2E53" w:rsidRDefault="00B63019" w:rsidP="00A660FB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№</w:t>
            </w:r>
          </w:p>
        </w:tc>
        <w:tc>
          <w:tcPr>
            <w:tcW w:w="992" w:type="dxa"/>
            <w:gridSpan w:val="2"/>
            <w:tcBorders>
              <w:bottom w:val="single" w:sz="4" w:space="0" w:color="auto"/>
            </w:tcBorders>
          </w:tcPr>
          <w:p w14:paraId="397DAC04" w14:textId="77777777" w:rsidR="00B63019" w:rsidRPr="009C2E53" w:rsidRDefault="00B63019" w:rsidP="00A660FB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</w:rPr>
              <w:t>765</w:t>
            </w:r>
            <w:r w:rsidRPr="009C2E53">
              <w:rPr>
                <w:sz w:val="24"/>
                <w:lang w:val="en-US"/>
              </w:rPr>
              <w:t>-c</w:t>
            </w:r>
          </w:p>
        </w:tc>
      </w:tr>
      <w:tr w:rsidR="00B63019" w14:paraId="5CEF632B" w14:textId="77777777" w:rsidTr="00A660FB">
        <w:trPr>
          <w:trHeight w:val="435"/>
        </w:trPr>
        <w:tc>
          <w:tcPr>
            <w:tcW w:w="4962" w:type="dxa"/>
            <w:gridSpan w:val="5"/>
          </w:tcPr>
          <w:p w14:paraId="2C89EF5F" w14:textId="77777777" w:rsidR="00B63019" w:rsidRDefault="00B63019" w:rsidP="00A660FB">
            <w:pPr>
              <w:ind w:firstLine="0"/>
              <w:rPr>
                <w:sz w:val="12"/>
              </w:rPr>
            </w:pPr>
          </w:p>
          <w:p w14:paraId="42B0C922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2. Срок сдачи студентом законченной работы</w:t>
            </w:r>
          </w:p>
        </w:tc>
        <w:tc>
          <w:tcPr>
            <w:tcW w:w="4677" w:type="dxa"/>
            <w:gridSpan w:val="13"/>
            <w:tcBorders>
              <w:bottom w:val="single" w:sz="4" w:space="0" w:color="auto"/>
            </w:tcBorders>
          </w:tcPr>
          <w:p w14:paraId="1320EAFB" w14:textId="77777777" w:rsidR="00B63019" w:rsidRPr="009C2E53" w:rsidRDefault="00B63019" w:rsidP="00A660FB">
            <w:pPr>
              <w:ind w:firstLine="0"/>
              <w:rPr>
                <w:sz w:val="12"/>
                <w:highlight w:val="yellow"/>
              </w:rPr>
            </w:pPr>
          </w:p>
          <w:p w14:paraId="70E3598D" w14:textId="77777777" w:rsidR="00B63019" w:rsidRPr="009C2E53" w:rsidRDefault="00B63019" w:rsidP="00A660FB">
            <w:pPr>
              <w:ind w:firstLine="0"/>
              <w:rPr>
                <w:sz w:val="24"/>
                <w:highlight w:val="yellow"/>
              </w:rPr>
            </w:pPr>
            <w:r w:rsidRPr="009C2E53">
              <w:rPr>
                <w:sz w:val="24"/>
              </w:rPr>
              <w:t>01 июня 2021 года</w:t>
            </w:r>
          </w:p>
        </w:tc>
      </w:tr>
      <w:tr w:rsidR="00B63019" w14:paraId="4BB327B3" w14:textId="77777777" w:rsidTr="00A660FB">
        <w:trPr>
          <w:trHeight w:val="416"/>
        </w:trPr>
        <w:tc>
          <w:tcPr>
            <w:tcW w:w="3544" w:type="dxa"/>
            <w:gridSpan w:val="3"/>
          </w:tcPr>
          <w:p w14:paraId="66BC46A7" w14:textId="77777777" w:rsidR="00B63019" w:rsidRDefault="00B63019" w:rsidP="00A660FB">
            <w:pPr>
              <w:ind w:firstLine="0"/>
              <w:rPr>
                <w:sz w:val="18"/>
              </w:rPr>
            </w:pPr>
          </w:p>
          <w:p w14:paraId="5FEF734C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3. Исходные данные к проекту</w:t>
            </w:r>
          </w:p>
        </w:tc>
        <w:tc>
          <w:tcPr>
            <w:tcW w:w="6095" w:type="dxa"/>
            <w:gridSpan w:val="15"/>
            <w:tcBorders>
              <w:bottom w:val="single" w:sz="4" w:space="0" w:color="auto"/>
            </w:tcBorders>
          </w:tcPr>
          <w:p w14:paraId="00270367" w14:textId="77777777" w:rsidR="00B63019" w:rsidRDefault="00B63019" w:rsidP="00A660FB">
            <w:pPr>
              <w:ind w:firstLine="0"/>
              <w:rPr>
                <w:sz w:val="18"/>
              </w:rPr>
            </w:pPr>
          </w:p>
          <w:p w14:paraId="73BA4342" w14:textId="77777777" w:rsidR="00B63019" w:rsidRPr="004C16B8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Тип операционной системы </w:t>
            </w:r>
            <w:r w:rsidRPr="009C2E53">
              <w:rPr>
                <w:sz w:val="24"/>
              </w:rPr>
              <w:t xml:space="preserve">– </w:t>
            </w:r>
            <w:r w:rsidRPr="009661B4">
              <w:rPr>
                <w:sz w:val="24"/>
              </w:rPr>
              <w:t xml:space="preserve">ОС </w:t>
            </w:r>
            <w:proofErr w:type="spellStart"/>
            <w:r w:rsidRPr="009661B4">
              <w:rPr>
                <w:sz w:val="24"/>
              </w:rPr>
              <w:t>Ubuntu</w:t>
            </w:r>
            <w:proofErr w:type="spellEnd"/>
            <w:r w:rsidRPr="009661B4">
              <w:rPr>
                <w:sz w:val="24"/>
              </w:rPr>
              <w:t xml:space="preserve"> 18.04</w:t>
            </w:r>
            <w:r>
              <w:rPr>
                <w:sz w:val="24"/>
              </w:rPr>
              <w:t>;</w:t>
            </w:r>
          </w:p>
        </w:tc>
      </w:tr>
      <w:tr w:rsidR="00B63019" w14:paraId="28383576" w14:textId="77777777" w:rsidTr="00A660FB">
        <w:trPr>
          <w:cantSplit/>
        </w:trPr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3306D578" w14:textId="77777777" w:rsidR="00B63019" w:rsidRPr="00D03729" w:rsidRDefault="00B63019" w:rsidP="00A660FB">
            <w:pPr>
              <w:ind w:firstLine="0"/>
              <w:rPr>
                <w:sz w:val="24"/>
              </w:rPr>
            </w:pPr>
            <w:r w:rsidRPr="003B0563">
              <w:rPr>
                <w:sz w:val="24"/>
              </w:rPr>
              <w:t>Языки</w:t>
            </w:r>
            <w:r>
              <w:rPr>
                <w:sz w:val="24"/>
              </w:rPr>
              <w:t xml:space="preserve"> программирования – </w:t>
            </w:r>
            <w:r>
              <w:rPr>
                <w:sz w:val="24"/>
                <w:lang w:val="en-US"/>
              </w:rPr>
              <w:t>Java</w:t>
            </w:r>
            <w:r>
              <w:rPr>
                <w:sz w:val="24"/>
              </w:rPr>
              <w:t xml:space="preserve">, </w:t>
            </w:r>
            <w:r w:rsidRPr="002C6355">
              <w:rPr>
                <w:sz w:val="24"/>
                <w:lang w:val="en-US"/>
              </w:rPr>
              <w:t>JavaScript</w:t>
            </w:r>
            <w:r w:rsidRPr="004C16B8">
              <w:rPr>
                <w:sz w:val="24"/>
              </w:rPr>
              <w:t xml:space="preserve">; </w:t>
            </w:r>
          </w:p>
        </w:tc>
      </w:tr>
      <w:tr w:rsidR="00B63019" w14:paraId="1864DC73" w14:textId="77777777" w:rsidTr="00A660FB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F67B3AE" w14:textId="77777777" w:rsidR="00B63019" w:rsidRDefault="00B63019" w:rsidP="00A660FB">
            <w:pPr>
              <w:pStyle w:val="15"/>
              <w:spacing w:before="0" w:line="240" w:lineRule="auto"/>
              <w:ind w:left="0" w:firstLine="0"/>
            </w:pPr>
            <w:r>
              <w:rPr>
                <w:sz w:val="24"/>
              </w:rPr>
              <w:t>Перечень выполняемых функций:</w:t>
            </w:r>
            <w:r>
              <w:t xml:space="preserve"> </w:t>
            </w:r>
            <w:r w:rsidRPr="00D03729">
              <w:rPr>
                <w:sz w:val="24"/>
              </w:rPr>
              <w:t xml:space="preserve">регистрация, </w:t>
            </w:r>
            <w:r>
              <w:rPr>
                <w:sz w:val="24"/>
              </w:rPr>
              <w:t>авторизация</w:t>
            </w:r>
            <w:r w:rsidRPr="00D03729">
              <w:rPr>
                <w:sz w:val="24"/>
              </w:rPr>
              <w:t xml:space="preserve">, </w:t>
            </w:r>
            <w:r>
              <w:rPr>
                <w:sz w:val="24"/>
              </w:rPr>
              <w:t>отображение</w:t>
            </w:r>
            <w:r w:rsidRPr="002C6355">
              <w:rPr>
                <w:sz w:val="24"/>
              </w:rPr>
              <w:t xml:space="preserve"> </w:t>
            </w:r>
            <w:r>
              <w:rPr>
                <w:sz w:val="24"/>
              </w:rPr>
              <w:t>списка</w:t>
            </w:r>
          </w:p>
        </w:tc>
      </w:tr>
      <w:tr w:rsidR="00B63019" w14:paraId="2B547886" w14:textId="77777777" w:rsidTr="00A660FB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069F121" w14:textId="77777777" w:rsidR="00B63019" w:rsidRPr="002C6355" w:rsidRDefault="00B63019" w:rsidP="00A660FB">
            <w:pPr>
              <w:pStyle w:val="15"/>
              <w:spacing w:before="0" w:line="240" w:lineRule="auto"/>
              <w:ind w:left="0" w:firstLine="0"/>
            </w:pPr>
            <w:r>
              <w:rPr>
                <w:sz w:val="24"/>
              </w:rPr>
              <w:t xml:space="preserve">аудиокниг, отображение подробной информации об аудиокниге, синтез аудиокниги, </w:t>
            </w:r>
          </w:p>
        </w:tc>
      </w:tr>
      <w:tr w:rsidR="00B63019" w14:paraId="412D86D2" w14:textId="77777777" w:rsidTr="00A660FB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62A07821" w14:textId="77777777" w:rsidR="00B63019" w:rsidRDefault="00B63019" w:rsidP="00A660FB">
            <w:pPr>
              <w:pStyle w:val="15"/>
              <w:spacing w:before="0" w:line="240" w:lineRule="auto"/>
              <w:ind w:left="0" w:firstLine="0"/>
            </w:pPr>
            <w:r>
              <w:rPr>
                <w:sz w:val="24"/>
              </w:rPr>
              <w:t>фильтрация списка аудиокниг, добавление новой аудиокниги.</w:t>
            </w:r>
          </w:p>
        </w:tc>
      </w:tr>
      <w:tr w:rsidR="00B63019" w14:paraId="4ECA9D44" w14:textId="77777777" w:rsidTr="00A660FB">
        <w:trPr>
          <w:cantSplit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A99F14C" w14:textId="77777777" w:rsidR="00B63019" w:rsidRDefault="00B63019" w:rsidP="00A660FB">
            <w:pPr>
              <w:pStyle w:val="15"/>
              <w:spacing w:before="0"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 xml:space="preserve">Назначение разработки: хранение и распространение аудио версий литературных </w:t>
            </w:r>
            <w:proofErr w:type="spellStart"/>
            <w:r>
              <w:rPr>
                <w:sz w:val="24"/>
              </w:rPr>
              <w:t>произве</w:t>
            </w:r>
            <w:proofErr w:type="spellEnd"/>
            <w:r>
              <w:rPr>
                <w:sz w:val="24"/>
              </w:rPr>
              <w:t>-</w:t>
            </w:r>
          </w:p>
        </w:tc>
      </w:tr>
      <w:tr w:rsidR="00B63019" w14:paraId="7575FC18" w14:textId="77777777" w:rsidTr="00A660FB">
        <w:trPr>
          <w:cantSplit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E001D6F" w14:textId="77777777" w:rsidR="00B63019" w:rsidRDefault="00B63019" w:rsidP="00A660FB">
            <w:pPr>
              <w:ind w:firstLine="0"/>
              <w:rPr>
                <w:sz w:val="24"/>
              </w:rPr>
            </w:pPr>
            <w:proofErr w:type="spellStart"/>
            <w:r>
              <w:rPr>
                <w:sz w:val="24"/>
              </w:rPr>
              <w:t>дений</w:t>
            </w:r>
            <w:proofErr w:type="spellEnd"/>
            <w:r>
              <w:rPr>
                <w:sz w:val="24"/>
              </w:rPr>
              <w:t xml:space="preserve"> в сети интернет, а также их синтез программными методами.</w:t>
            </w:r>
          </w:p>
        </w:tc>
      </w:tr>
      <w:tr w:rsidR="00B63019" w14:paraId="00131CC3" w14:textId="77777777" w:rsidTr="00A660FB">
        <w:trPr>
          <w:trHeight w:val="708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4A551D94" w14:textId="77777777" w:rsidR="00B63019" w:rsidRPr="00A06B15" w:rsidRDefault="00B63019" w:rsidP="00A660FB">
            <w:pPr>
              <w:ind w:firstLine="0"/>
              <w:rPr>
                <w:sz w:val="16"/>
              </w:rPr>
            </w:pPr>
          </w:p>
          <w:p w14:paraId="3E5C9028" w14:textId="77777777" w:rsidR="00B63019" w:rsidRDefault="00B63019" w:rsidP="00A660FB">
            <w:pPr>
              <w:pStyle w:val="15"/>
              <w:spacing w:before="0" w:line="240" w:lineRule="auto"/>
              <w:ind w:left="0" w:firstLine="0"/>
            </w:pPr>
            <w:r>
              <w:t xml:space="preserve">   4. Содержание пояснительной записки (перечень подлежащих разработке вопросов) </w:t>
            </w:r>
          </w:p>
        </w:tc>
      </w:tr>
      <w:tr w:rsidR="00B63019" w14:paraId="3EEC456A" w14:textId="77777777" w:rsidTr="00A660FB">
        <w:trPr>
          <w:trHeight w:val="330"/>
        </w:trPr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78430A3A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Введение </w:t>
            </w:r>
          </w:p>
        </w:tc>
      </w:tr>
      <w:tr w:rsidR="00B63019" w14:paraId="0744FF45" w14:textId="77777777" w:rsidTr="00A660FB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92FBBD1" w14:textId="77777777" w:rsidR="00B63019" w:rsidRPr="00F02984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 А</w:t>
            </w:r>
            <w:r w:rsidRPr="0014628E">
              <w:rPr>
                <w:sz w:val="24"/>
              </w:rPr>
              <w:t xml:space="preserve">нализ литературных источников, прототипов и формирование требований к </w:t>
            </w:r>
          </w:p>
        </w:tc>
      </w:tr>
      <w:tr w:rsidR="00B63019" w14:paraId="452376E4" w14:textId="77777777" w:rsidTr="00A660FB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D01B256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 </w:t>
            </w:r>
            <w:r w:rsidRPr="0014628E">
              <w:rPr>
                <w:sz w:val="24"/>
              </w:rPr>
              <w:t xml:space="preserve">проектируемому </w:t>
            </w:r>
            <w:r>
              <w:rPr>
                <w:sz w:val="24"/>
              </w:rPr>
              <w:t>приложению</w:t>
            </w:r>
          </w:p>
        </w:tc>
      </w:tr>
      <w:tr w:rsidR="00B63019" w14:paraId="77750408" w14:textId="77777777" w:rsidTr="00A660FB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C94E729" w14:textId="77777777" w:rsidR="00B63019" w:rsidRDefault="00B63019" w:rsidP="00A660FB">
            <w:pPr>
              <w:ind w:firstLine="0"/>
              <w:rPr>
                <w:sz w:val="24"/>
              </w:rPr>
            </w:pPr>
            <w:r w:rsidRPr="005249E1">
              <w:rPr>
                <w:sz w:val="24"/>
              </w:rPr>
              <w:t>2 Моделирование предметной области и разработка функциональных требований</w:t>
            </w:r>
          </w:p>
        </w:tc>
      </w:tr>
      <w:tr w:rsidR="00B63019" w14:paraId="3304CCEC" w14:textId="77777777" w:rsidTr="00A660FB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F2895B9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3 Проектирование приложения</w:t>
            </w:r>
          </w:p>
        </w:tc>
      </w:tr>
      <w:tr w:rsidR="00B63019" w14:paraId="71B819FE" w14:textId="77777777" w:rsidTr="00A660FB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A365718" w14:textId="77777777" w:rsidR="00B63019" w:rsidRPr="00132851" w:rsidRDefault="00B63019" w:rsidP="00A660FB">
            <w:pPr>
              <w:ind w:firstLine="0"/>
              <w:rPr>
                <w:sz w:val="24"/>
                <w:highlight w:val="yellow"/>
              </w:rPr>
            </w:pPr>
            <w:r w:rsidRPr="00F717C9">
              <w:rPr>
                <w:sz w:val="24"/>
              </w:rPr>
              <w:t xml:space="preserve">4 Создание </w:t>
            </w:r>
            <w:r>
              <w:rPr>
                <w:sz w:val="24"/>
              </w:rPr>
              <w:t>приложения</w:t>
            </w:r>
          </w:p>
        </w:tc>
      </w:tr>
      <w:tr w:rsidR="00B63019" w14:paraId="6BB36F00" w14:textId="77777777" w:rsidTr="00A660FB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3ECA2327" w14:textId="77777777" w:rsidR="00B63019" w:rsidRPr="00F60EAB" w:rsidRDefault="00B63019" w:rsidP="00A660FB">
            <w:pPr>
              <w:ind w:firstLine="0"/>
              <w:rPr>
                <w:sz w:val="24"/>
              </w:rPr>
            </w:pPr>
            <w:r w:rsidRPr="00F60EAB">
              <w:rPr>
                <w:sz w:val="24"/>
              </w:rPr>
              <w:t xml:space="preserve">5 Тестирование </w:t>
            </w:r>
            <w:r>
              <w:rPr>
                <w:sz w:val="24"/>
              </w:rPr>
              <w:t>приложения</w:t>
            </w:r>
          </w:p>
        </w:tc>
      </w:tr>
      <w:tr w:rsidR="00B63019" w14:paraId="32B790D9" w14:textId="77777777" w:rsidTr="00A660FB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DB6390D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6 Руководство по установке и использованию</w:t>
            </w:r>
          </w:p>
        </w:tc>
      </w:tr>
      <w:tr w:rsidR="00B63019" w14:paraId="7D1CF8A1" w14:textId="77777777" w:rsidTr="00A660FB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73CA89A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7 Т</w:t>
            </w:r>
            <w:r w:rsidRPr="00030F41">
              <w:rPr>
                <w:sz w:val="24"/>
              </w:rPr>
              <w:t xml:space="preserve">ехнико-экономическое обоснование разработки веб-приложения для синтеза, </w:t>
            </w:r>
          </w:p>
        </w:tc>
      </w:tr>
      <w:tr w:rsidR="00B63019" w14:paraId="1F71A48A" w14:textId="77777777" w:rsidTr="00A660FB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B7B2CC7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 </w:t>
            </w:r>
            <w:r w:rsidRPr="00030F41">
              <w:rPr>
                <w:sz w:val="24"/>
              </w:rPr>
              <w:t>хранения и распространения аудиокниг</w:t>
            </w:r>
          </w:p>
        </w:tc>
      </w:tr>
      <w:tr w:rsidR="00B63019" w14:paraId="5D5CCED1" w14:textId="77777777" w:rsidTr="00A660FB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65C1F83B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Заключение</w:t>
            </w:r>
          </w:p>
        </w:tc>
      </w:tr>
      <w:tr w:rsidR="00B63019" w14:paraId="0DDBDEBF" w14:textId="77777777" w:rsidTr="00A660FB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C770A88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исок использованных источников</w:t>
            </w:r>
          </w:p>
        </w:tc>
      </w:tr>
      <w:tr w:rsidR="00B63019" w14:paraId="744E0C26" w14:textId="77777777" w:rsidTr="00A660FB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6FD08F9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риложение А</w:t>
            </w:r>
            <w:r w:rsidRPr="004464A6">
              <w:rPr>
                <w:sz w:val="24"/>
              </w:rPr>
              <w:t>.</w:t>
            </w:r>
            <w:r>
              <w:rPr>
                <w:sz w:val="24"/>
              </w:rPr>
              <w:t xml:space="preserve"> </w:t>
            </w:r>
            <w:r w:rsidRPr="005025A9">
              <w:rPr>
                <w:sz w:val="24"/>
              </w:rPr>
              <w:t>Исходный код программы</w:t>
            </w:r>
          </w:p>
        </w:tc>
      </w:tr>
      <w:tr w:rsidR="00B63019" w14:paraId="1AC91B84" w14:textId="77777777" w:rsidTr="00A660FB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13509E2" w14:textId="77777777" w:rsidR="00B63019" w:rsidRDefault="00B63019" w:rsidP="00A660FB">
            <w:pPr>
              <w:ind w:firstLine="0"/>
              <w:rPr>
                <w:sz w:val="24"/>
              </w:rPr>
            </w:pPr>
          </w:p>
        </w:tc>
      </w:tr>
    </w:tbl>
    <w:p w14:paraId="30314689" w14:textId="77777777" w:rsidR="00B63019" w:rsidRDefault="00B63019" w:rsidP="00B63019">
      <w:pPr>
        <w:pStyle w:val="a9"/>
        <w:ind w:firstLine="0"/>
        <w:jc w:val="center"/>
      </w:pPr>
    </w:p>
    <w:p w14:paraId="6D6BB65B" w14:textId="77777777" w:rsidR="00B63019" w:rsidRDefault="00B63019" w:rsidP="00B63019">
      <w:pPr>
        <w:pStyle w:val="a9"/>
        <w:ind w:firstLine="0"/>
        <w:jc w:val="center"/>
      </w:pPr>
    </w:p>
    <w:p w14:paraId="583FB0ED" w14:textId="77777777" w:rsidR="00B63019" w:rsidRDefault="00B63019" w:rsidP="00B63019">
      <w:pPr>
        <w:pStyle w:val="a9"/>
        <w:ind w:firstLine="0"/>
        <w:jc w:val="center"/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567"/>
        <w:gridCol w:w="5528"/>
      </w:tblGrid>
      <w:tr w:rsidR="00B63019" w14:paraId="499B752F" w14:textId="77777777" w:rsidTr="00A660FB">
        <w:trPr>
          <w:trHeight w:val="269"/>
        </w:trPr>
        <w:tc>
          <w:tcPr>
            <w:tcW w:w="9356" w:type="dxa"/>
            <w:gridSpan w:val="4"/>
          </w:tcPr>
          <w:p w14:paraId="1E735548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5. Перечень графического материала (с точным указанием наименования) и обозначения</w:t>
            </w:r>
          </w:p>
        </w:tc>
      </w:tr>
      <w:tr w:rsidR="00B63019" w14:paraId="2064F1F3" w14:textId="77777777" w:rsidTr="00A660FB">
        <w:trPr>
          <w:trHeight w:val="303"/>
        </w:trPr>
        <w:tc>
          <w:tcPr>
            <w:tcW w:w="3261" w:type="dxa"/>
            <w:gridSpan w:val="2"/>
          </w:tcPr>
          <w:p w14:paraId="6BEB7798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вида и типа материала)</w:t>
            </w:r>
          </w:p>
        </w:tc>
        <w:tc>
          <w:tcPr>
            <w:tcW w:w="6095" w:type="dxa"/>
            <w:gridSpan w:val="2"/>
            <w:tcBorders>
              <w:bottom w:val="single" w:sz="4" w:space="0" w:color="auto"/>
            </w:tcBorders>
          </w:tcPr>
          <w:p w14:paraId="4357F529" w14:textId="77777777" w:rsidR="00B63019" w:rsidRDefault="00B63019" w:rsidP="00A660FB">
            <w:pPr>
              <w:ind w:firstLine="0"/>
              <w:rPr>
                <w:sz w:val="24"/>
              </w:rPr>
            </w:pPr>
          </w:p>
        </w:tc>
      </w:tr>
      <w:tr w:rsidR="00B63019" w14:paraId="0C97079B" w14:textId="77777777" w:rsidTr="00A660FB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5BA2B8C3" w14:textId="77777777" w:rsidR="00B63019" w:rsidRDefault="00B63019" w:rsidP="00A660FB">
            <w:pPr>
              <w:ind w:firstLine="0"/>
              <w:rPr>
                <w:sz w:val="24"/>
              </w:rPr>
            </w:pPr>
            <w:r w:rsidRPr="00EC31DE">
              <w:rPr>
                <w:sz w:val="24"/>
              </w:rPr>
              <w:t xml:space="preserve">Диаграмма развертывания </w:t>
            </w:r>
            <w:r>
              <w:rPr>
                <w:sz w:val="24"/>
              </w:rPr>
              <w:t>веб-приложения. Плакат - формат А1, лист 1.</w:t>
            </w:r>
          </w:p>
        </w:tc>
      </w:tr>
      <w:tr w:rsidR="00B63019" w14:paraId="6792EF49" w14:textId="77777777" w:rsidTr="00A660FB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190B74F7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Диаграмма </w:t>
            </w:r>
            <w:r>
              <w:rPr>
                <w:sz w:val="24"/>
                <w:lang w:val="en-US"/>
              </w:rPr>
              <w:t>UML</w:t>
            </w:r>
            <w:r>
              <w:rPr>
                <w:sz w:val="24"/>
              </w:rPr>
              <w:t xml:space="preserve"> веб-приложения. Плакат - формат А1, лист 1.</w:t>
            </w:r>
          </w:p>
        </w:tc>
      </w:tr>
      <w:tr w:rsidR="00B63019" w14:paraId="1B3AA530" w14:textId="77777777" w:rsidTr="00A660FB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0AF2AF45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База данных веб-приложения. Плакат</w:t>
            </w:r>
            <w:r w:rsidRPr="000C0EC9">
              <w:rPr>
                <w:sz w:val="24"/>
              </w:rPr>
              <w:t xml:space="preserve"> </w:t>
            </w:r>
            <w:r>
              <w:rPr>
                <w:sz w:val="24"/>
              </w:rPr>
              <w:t>-формат А1, лист 1.</w:t>
            </w:r>
          </w:p>
        </w:tc>
      </w:tr>
      <w:tr w:rsidR="00B63019" w14:paraId="2EED0EDC" w14:textId="77777777" w:rsidTr="00A660FB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33DFE1FA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онтроллер аудиокниг. Схема алгоритма - формат А1, лист 1.</w:t>
            </w:r>
          </w:p>
        </w:tc>
      </w:tr>
      <w:tr w:rsidR="00B63019" w14:paraId="1387A9D2" w14:textId="77777777" w:rsidTr="00A660FB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575FDBFF" w14:textId="77777777" w:rsidR="00B63019" w:rsidRDefault="00B63019" w:rsidP="00A660FB">
            <w:pPr>
              <w:ind w:firstLine="0"/>
              <w:rPr>
                <w:sz w:val="24"/>
              </w:rPr>
            </w:pPr>
            <w:r w:rsidRPr="003A16EF">
              <w:rPr>
                <w:sz w:val="24"/>
              </w:rPr>
              <w:t>Движение данных при регистрации</w:t>
            </w:r>
            <w:r>
              <w:rPr>
                <w:sz w:val="24"/>
              </w:rPr>
              <w:t>. Схема данных - формат А1, лист 1.</w:t>
            </w:r>
          </w:p>
        </w:tc>
      </w:tr>
      <w:tr w:rsidR="00B63019" w14:paraId="1C08EA94" w14:textId="77777777" w:rsidTr="00A660FB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568A8B25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</w:t>
            </w:r>
            <w:r w:rsidRPr="000556B4">
              <w:rPr>
                <w:sz w:val="24"/>
              </w:rPr>
              <w:t>риложение</w:t>
            </w:r>
            <w:r>
              <w:rPr>
                <w:sz w:val="24"/>
              </w:rPr>
              <w:t xml:space="preserve"> для</w:t>
            </w:r>
            <w:r w:rsidRPr="000556B4">
              <w:rPr>
                <w:sz w:val="24"/>
              </w:rPr>
              <w:t xml:space="preserve"> синтеза, хранения и распространения аудио</w:t>
            </w:r>
            <w:r>
              <w:rPr>
                <w:sz w:val="24"/>
              </w:rPr>
              <w:t xml:space="preserve">книг. Схема программы - </w:t>
            </w:r>
          </w:p>
        </w:tc>
      </w:tr>
      <w:tr w:rsidR="00B63019" w14:paraId="522BB038" w14:textId="77777777" w:rsidTr="00A660FB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1D1BE4F8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формат А1, лист 1.</w:t>
            </w:r>
          </w:p>
        </w:tc>
      </w:tr>
      <w:tr w:rsidR="00B63019" w14:paraId="3136507A" w14:textId="77777777" w:rsidTr="00A660FB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71144209" w14:textId="77777777" w:rsidR="00B63019" w:rsidRDefault="00B63019" w:rsidP="00A660FB">
            <w:pPr>
              <w:ind w:firstLine="0"/>
              <w:rPr>
                <w:sz w:val="24"/>
              </w:rPr>
            </w:pPr>
          </w:p>
        </w:tc>
      </w:tr>
      <w:tr w:rsidR="00B63019" w14:paraId="7E65C01E" w14:textId="77777777" w:rsidTr="00A660FB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0BBA1FE1" w14:textId="77777777" w:rsidR="00B63019" w:rsidRDefault="00B63019" w:rsidP="00A660FB">
            <w:pPr>
              <w:ind w:firstLine="0"/>
              <w:rPr>
                <w:sz w:val="24"/>
              </w:rPr>
            </w:pPr>
          </w:p>
        </w:tc>
      </w:tr>
      <w:tr w:rsidR="00B63019" w14:paraId="270ECD01" w14:textId="77777777" w:rsidTr="00A660FB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208846BF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6. Содержание задания по </w:t>
            </w:r>
            <w:proofErr w:type="spellStart"/>
            <w:r>
              <w:rPr>
                <w:sz w:val="24"/>
              </w:rPr>
              <w:t>технико</w:t>
            </w:r>
            <w:proofErr w:type="spellEnd"/>
            <w:r>
              <w:rPr>
                <w:sz w:val="24"/>
              </w:rPr>
              <w:t>–экономическому обоснованию</w:t>
            </w:r>
          </w:p>
        </w:tc>
      </w:tr>
      <w:tr w:rsidR="00B63019" w14:paraId="633F25AE" w14:textId="77777777" w:rsidTr="00A660FB">
        <w:trPr>
          <w:trHeight w:val="30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7DDB5B01" w14:textId="77777777" w:rsidR="00B63019" w:rsidRPr="000C0EC9" w:rsidRDefault="00B63019" w:rsidP="00A660FB">
            <w:pPr>
              <w:ind w:firstLine="0"/>
              <w:rPr>
                <w:sz w:val="24"/>
              </w:rPr>
            </w:pPr>
            <w:r w:rsidRPr="008315FF">
              <w:rPr>
                <w:sz w:val="24"/>
              </w:rPr>
              <w:t xml:space="preserve">Технико-экономическое обоснование разработки веб-приложения для синтеза, хранения </w:t>
            </w:r>
          </w:p>
        </w:tc>
      </w:tr>
      <w:tr w:rsidR="00B63019" w14:paraId="66E3D7C5" w14:textId="77777777" w:rsidTr="00A660FB">
        <w:trPr>
          <w:trHeight w:val="30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089568D8" w14:textId="77777777" w:rsidR="00B63019" w:rsidRPr="00F57599" w:rsidRDefault="00B63019" w:rsidP="00A660FB">
            <w:pPr>
              <w:ind w:firstLine="0"/>
              <w:rPr>
                <w:sz w:val="24"/>
              </w:rPr>
            </w:pPr>
            <w:r w:rsidRPr="008315FF">
              <w:rPr>
                <w:sz w:val="24"/>
              </w:rPr>
              <w:t>и рас</w:t>
            </w:r>
            <w:r>
              <w:rPr>
                <w:sz w:val="24"/>
              </w:rPr>
              <w:t xml:space="preserve">пространения аудиокниг </w:t>
            </w:r>
          </w:p>
        </w:tc>
      </w:tr>
      <w:tr w:rsidR="00B63019" w14:paraId="31ABD924" w14:textId="77777777" w:rsidTr="00A660FB">
        <w:trPr>
          <w:trHeight w:val="265"/>
        </w:trPr>
        <w:tc>
          <w:tcPr>
            <w:tcW w:w="1985" w:type="dxa"/>
          </w:tcPr>
          <w:p w14:paraId="4DD98E56" w14:textId="77777777" w:rsidR="00B63019" w:rsidRPr="007D5FC5" w:rsidRDefault="00B63019" w:rsidP="00A660FB">
            <w:pPr>
              <w:rPr>
                <w:sz w:val="24"/>
              </w:rPr>
            </w:pPr>
          </w:p>
          <w:p w14:paraId="2E36570E" w14:textId="77777777" w:rsidR="00B63019" w:rsidRPr="007D5FC5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Задание выдал</w:t>
            </w:r>
          </w:p>
        </w:tc>
        <w:tc>
          <w:tcPr>
            <w:tcW w:w="1843" w:type="dxa"/>
            <w:gridSpan w:val="2"/>
            <w:tcBorders>
              <w:bottom w:val="single" w:sz="4" w:space="0" w:color="auto"/>
            </w:tcBorders>
          </w:tcPr>
          <w:p w14:paraId="75B67772" w14:textId="77777777" w:rsidR="00B63019" w:rsidRDefault="00B63019" w:rsidP="00A660FB">
            <w:pPr>
              <w:ind w:firstLine="0"/>
              <w:rPr>
                <w:sz w:val="24"/>
              </w:rPr>
            </w:pPr>
          </w:p>
          <w:p w14:paraId="74113590" w14:textId="77777777" w:rsidR="00B63019" w:rsidRDefault="00B63019" w:rsidP="00A660FB">
            <w:pPr>
              <w:ind w:firstLine="0"/>
              <w:rPr>
                <w:sz w:val="24"/>
              </w:rPr>
            </w:pPr>
          </w:p>
        </w:tc>
        <w:tc>
          <w:tcPr>
            <w:tcW w:w="5528" w:type="dxa"/>
          </w:tcPr>
          <w:p w14:paraId="5340DDE8" w14:textId="77777777" w:rsidR="00B63019" w:rsidRDefault="00B63019" w:rsidP="00A660FB">
            <w:pPr>
              <w:ind w:firstLine="0"/>
              <w:rPr>
                <w:sz w:val="24"/>
              </w:rPr>
            </w:pPr>
          </w:p>
          <w:p w14:paraId="7A8DEC36" w14:textId="77777777" w:rsidR="00B63019" w:rsidRPr="001D3303" w:rsidRDefault="00B63019" w:rsidP="00A660FB">
            <w:pPr>
              <w:ind w:firstLine="0"/>
              <w:rPr>
                <w:sz w:val="24"/>
              </w:rPr>
            </w:pPr>
            <w:proofErr w:type="gramStart"/>
            <w:r>
              <w:rPr>
                <w:sz w:val="24"/>
              </w:rPr>
              <w:t>/  А.А</w:t>
            </w:r>
            <w:r w:rsidRPr="001D3303">
              <w:rPr>
                <w:sz w:val="24"/>
              </w:rPr>
              <w:t>.</w:t>
            </w:r>
            <w:proofErr w:type="gramEnd"/>
            <w:r w:rsidRPr="001D3303">
              <w:rPr>
                <w:sz w:val="24"/>
              </w:rPr>
              <w:t xml:space="preserve"> </w:t>
            </w:r>
            <w:r>
              <w:rPr>
                <w:sz w:val="24"/>
              </w:rPr>
              <w:t>Горюшкин</w:t>
            </w:r>
            <w:r w:rsidRPr="001D3303">
              <w:rPr>
                <w:sz w:val="24"/>
              </w:rPr>
              <w:t xml:space="preserve">  /</w:t>
            </w:r>
          </w:p>
        </w:tc>
      </w:tr>
      <w:tr w:rsidR="00B63019" w14:paraId="6A5B04BC" w14:textId="77777777" w:rsidTr="00A660FB">
        <w:tc>
          <w:tcPr>
            <w:tcW w:w="9356" w:type="dxa"/>
            <w:gridSpan w:val="4"/>
          </w:tcPr>
          <w:p w14:paraId="28B607EE" w14:textId="77777777" w:rsidR="00B63019" w:rsidRDefault="00B63019" w:rsidP="00A660FB">
            <w:pPr>
              <w:rPr>
                <w:sz w:val="24"/>
              </w:rPr>
            </w:pPr>
          </w:p>
        </w:tc>
      </w:tr>
      <w:tr w:rsidR="00B63019" w14:paraId="404A16BF" w14:textId="77777777" w:rsidTr="00A660FB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40D180E1" w14:textId="77777777" w:rsidR="00B63019" w:rsidRDefault="00B63019" w:rsidP="00A660FB">
            <w:pPr>
              <w:ind w:firstLine="0"/>
              <w:rPr>
                <w:sz w:val="24"/>
              </w:rPr>
            </w:pPr>
          </w:p>
        </w:tc>
      </w:tr>
      <w:tr w:rsidR="00B63019" w14:paraId="395D2889" w14:textId="77777777" w:rsidTr="00A660FB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75578383" w14:textId="77777777" w:rsidR="00B63019" w:rsidRDefault="00B63019" w:rsidP="00A660FB">
            <w:pPr>
              <w:ind w:firstLine="0"/>
              <w:rPr>
                <w:sz w:val="24"/>
              </w:rPr>
            </w:pPr>
          </w:p>
        </w:tc>
      </w:tr>
      <w:tr w:rsidR="00B63019" w14:paraId="0FBF00BB" w14:textId="77777777" w:rsidTr="00A660FB">
        <w:trPr>
          <w:trHeight w:val="31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45E8D1A2" w14:textId="77777777" w:rsidR="00B63019" w:rsidRDefault="00B63019" w:rsidP="00A660FB">
            <w:pPr>
              <w:ind w:firstLine="0"/>
              <w:rPr>
                <w:sz w:val="24"/>
              </w:rPr>
            </w:pPr>
          </w:p>
        </w:tc>
      </w:tr>
    </w:tbl>
    <w:p w14:paraId="2D8BC759" w14:textId="77777777" w:rsidR="00B63019" w:rsidRDefault="00B63019" w:rsidP="00B63019">
      <w:pPr>
        <w:ind w:firstLine="0"/>
        <w:rPr>
          <w:sz w:val="38"/>
        </w:rPr>
      </w:pPr>
    </w:p>
    <w:p w14:paraId="666B6AC2" w14:textId="77777777" w:rsidR="00B63019" w:rsidRDefault="00B63019" w:rsidP="00B63019">
      <w:pPr>
        <w:ind w:firstLine="0"/>
        <w:rPr>
          <w:sz w:val="38"/>
        </w:rPr>
      </w:pPr>
    </w:p>
    <w:p w14:paraId="41EB94FB" w14:textId="77777777" w:rsidR="00B63019" w:rsidRDefault="00B63019" w:rsidP="00B63019">
      <w:pPr>
        <w:pStyle w:val="1"/>
        <w:spacing w:before="0" w:after="0"/>
        <w:ind w:firstLine="0"/>
        <w:rPr>
          <w:sz w:val="24"/>
        </w:rPr>
      </w:pPr>
      <w:r>
        <w:rPr>
          <w:sz w:val="24"/>
        </w:rPr>
        <w:t>КАЛЕНДАРНЫЙ ПЛАН</w:t>
      </w:r>
    </w:p>
    <w:p w14:paraId="05BF285F" w14:textId="77777777" w:rsidR="00B63019" w:rsidRDefault="00B63019" w:rsidP="00B63019">
      <w:pPr>
        <w:ind w:firstLine="0"/>
        <w:jc w:val="center"/>
        <w:rPr>
          <w:b/>
          <w:sz w:val="16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87"/>
        <w:gridCol w:w="1134"/>
        <w:gridCol w:w="1559"/>
        <w:gridCol w:w="1276"/>
      </w:tblGrid>
      <w:tr w:rsidR="00B63019" w14:paraId="575DCDBA" w14:textId="77777777" w:rsidTr="00A660FB">
        <w:trPr>
          <w:cantSplit/>
        </w:trPr>
        <w:tc>
          <w:tcPr>
            <w:tcW w:w="5387" w:type="dxa"/>
          </w:tcPr>
          <w:p w14:paraId="117C670F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Наименование этапов дипломного проекта</w:t>
            </w:r>
            <w:r>
              <w:rPr>
                <w:sz w:val="24"/>
              </w:rPr>
              <w:br/>
              <w:t>(работы)</w:t>
            </w:r>
          </w:p>
        </w:tc>
        <w:tc>
          <w:tcPr>
            <w:tcW w:w="1134" w:type="dxa"/>
          </w:tcPr>
          <w:p w14:paraId="6C8A53CF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Объём этапа в %</w:t>
            </w:r>
          </w:p>
        </w:tc>
        <w:tc>
          <w:tcPr>
            <w:tcW w:w="1559" w:type="dxa"/>
          </w:tcPr>
          <w:p w14:paraId="11BE103B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Срок выполнения этапа</w:t>
            </w:r>
          </w:p>
        </w:tc>
        <w:tc>
          <w:tcPr>
            <w:tcW w:w="1276" w:type="dxa"/>
          </w:tcPr>
          <w:p w14:paraId="43816DCB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римечание</w:t>
            </w:r>
          </w:p>
        </w:tc>
      </w:tr>
      <w:tr w:rsidR="00B63019" w14:paraId="6CCC6012" w14:textId="77777777" w:rsidTr="00A660FB">
        <w:trPr>
          <w:cantSplit/>
        </w:trPr>
        <w:tc>
          <w:tcPr>
            <w:tcW w:w="5387" w:type="dxa"/>
          </w:tcPr>
          <w:p w14:paraId="44AA2F43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Анализ предметной </w:t>
            </w:r>
          </w:p>
        </w:tc>
        <w:tc>
          <w:tcPr>
            <w:tcW w:w="1134" w:type="dxa"/>
          </w:tcPr>
          <w:p w14:paraId="4FE3FD3F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787746E7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12E81723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41064E16" w14:textId="77777777" w:rsidTr="00A660FB">
        <w:trPr>
          <w:cantSplit/>
        </w:trPr>
        <w:tc>
          <w:tcPr>
            <w:tcW w:w="5387" w:type="dxa"/>
          </w:tcPr>
          <w:p w14:paraId="778E81E1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области, разработка технического задания</w:t>
            </w:r>
          </w:p>
        </w:tc>
        <w:tc>
          <w:tcPr>
            <w:tcW w:w="1134" w:type="dxa"/>
          </w:tcPr>
          <w:p w14:paraId="311991F2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3D00B879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.03–01.04</w:t>
            </w:r>
          </w:p>
        </w:tc>
        <w:tc>
          <w:tcPr>
            <w:tcW w:w="1276" w:type="dxa"/>
          </w:tcPr>
          <w:p w14:paraId="5FB1BF57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58218D00" w14:textId="77777777" w:rsidTr="00A660FB">
        <w:trPr>
          <w:cantSplit/>
        </w:trPr>
        <w:tc>
          <w:tcPr>
            <w:tcW w:w="5387" w:type="dxa"/>
          </w:tcPr>
          <w:p w14:paraId="29EE87E5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Разработка функциональных требований, </w:t>
            </w:r>
          </w:p>
        </w:tc>
        <w:tc>
          <w:tcPr>
            <w:tcW w:w="1134" w:type="dxa"/>
          </w:tcPr>
          <w:p w14:paraId="3EE0373B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3AB3A082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18217F69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6D39F339" w14:textId="77777777" w:rsidTr="00A660FB">
        <w:trPr>
          <w:cantSplit/>
        </w:trPr>
        <w:tc>
          <w:tcPr>
            <w:tcW w:w="5387" w:type="dxa"/>
          </w:tcPr>
          <w:p w14:paraId="1A2B1923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проектирование архитектуры программы </w:t>
            </w:r>
          </w:p>
        </w:tc>
        <w:tc>
          <w:tcPr>
            <w:tcW w:w="1134" w:type="dxa"/>
          </w:tcPr>
          <w:p w14:paraId="027008EB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1F12D180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2.04–08.04</w:t>
            </w:r>
          </w:p>
        </w:tc>
        <w:tc>
          <w:tcPr>
            <w:tcW w:w="1276" w:type="dxa"/>
          </w:tcPr>
          <w:p w14:paraId="2FFBE2D6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71E0D411" w14:textId="77777777" w:rsidTr="00A660FB">
        <w:trPr>
          <w:cantSplit/>
        </w:trPr>
        <w:tc>
          <w:tcPr>
            <w:tcW w:w="5387" w:type="dxa"/>
          </w:tcPr>
          <w:p w14:paraId="6334B67C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работка схемы программы, алгоритмов,</w:t>
            </w:r>
          </w:p>
        </w:tc>
        <w:tc>
          <w:tcPr>
            <w:tcW w:w="1134" w:type="dxa"/>
          </w:tcPr>
          <w:p w14:paraId="784998B9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3A74DDB4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306A1CD5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27B90B73" w14:textId="77777777" w:rsidTr="00A660FB">
        <w:trPr>
          <w:cantSplit/>
        </w:trPr>
        <w:tc>
          <w:tcPr>
            <w:tcW w:w="5387" w:type="dxa"/>
          </w:tcPr>
          <w:p w14:paraId="59349552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хемы данных</w:t>
            </w:r>
          </w:p>
        </w:tc>
        <w:tc>
          <w:tcPr>
            <w:tcW w:w="1134" w:type="dxa"/>
          </w:tcPr>
          <w:p w14:paraId="51516273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3A3AB2B0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9.04–15.04</w:t>
            </w:r>
          </w:p>
        </w:tc>
        <w:tc>
          <w:tcPr>
            <w:tcW w:w="1276" w:type="dxa"/>
          </w:tcPr>
          <w:p w14:paraId="78E5ECC4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6E6E842A" w14:textId="77777777" w:rsidTr="00A660FB">
        <w:trPr>
          <w:cantSplit/>
        </w:trPr>
        <w:tc>
          <w:tcPr>
            <w:tcW w:w="5387" w:type="dxa"/>
          </w:tcPr>
          <w:p w14:paraId="00F8F227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работка программного средства</w:t>
            </w:r>
          </w:p>
        </w:tc>
        <w:tc>
          <w:tcPr>
            <w:tcW w:w="1134" w:type="dxa"/>
          </w:tcPr>
          <w:p w14:paraId="696E7E8F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4EFA1D39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.04–29.04</w:t>
            </w:r>
          </w:p>
        </w:tc>
        <w:tc>
          <w:tcPr>
            <w:tcW w:w="1276" w:type="dxa"/>
          </w:tcPr>
          <w:p w14:paraId="6C4000E0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3704F30C" w14:textId="77777777" w:rsidTr="00A660FB">
        <w:trPr>
          <w:cantSplit/>
        </w:trPr>
        <w:tc>
          <w:tcPr>
            <w:tcW w:w="5387" w:type="dxa"/>
          </w:tcPr>
          <w:p w14:paraId="20D12397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Тестирование и отладка</w:t>
            </w:r>
          </w:p>
        </w:tc>
        <w:tc>
          <w:tcPr>
            <w:tcW w:w="1134" w:type="dxa"/>
          </w:tcPr>
          <w:p w14:paraId="124F13BA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1559" w:type="dxa"/>
          </w:tcPr>
          <w:p w14:paraId="7EB47F10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30.04–13.05</w:t>
            </w:r>
          </w:p>
        </w:tc>
        <w:tc>
          <w:tcPr>
            <w:tcW w:w="1276" w:type="dxa"/>
          </w:tcPr>
          <w:p w14:paraId="6D7B875D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56894083" w14:textId="77777777" w:rsidTr="00A660FB">
        <w:trPr>
          <w:cantSplit/>
        </w:trPr>
        <w:tc>
          <w:tcPr>
            <w:tcW w:w="5387" w:type="dxa"/>
          </w:tcPr>
          <w:p w14:paraId="53ECDB5D" w14:textId="77777777" w:rsidR="00B63019" w:rsidRPr="00EE4554" w:rsidRDefault="00B63019" w:rsidP="00A660FB">
            <w:pPr>
              <w:pStyle w:val="15"/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EE4554">
              <w:rPr>
                <w:sz w:val="24"/>
                <w:szCs w:val="24"/>
              </w:rPr>
              <w:t>Оформление пояснительной записки</w:t>
            </w:r>
          </w:p>
        </w:tc>
        <w:tc>
          <w:tcPr>
            <w:tcW w:w="1134" w:type="dxa"/>
          </w:tcPr>
          <w:p w14:paraId="40A86DFB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188FFEF1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67342556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71BD556E" w14:textId="77777777" w:rsidTr="00A660FB">
        <w:trPr>
          <w:cantSplit/>
        </w:trPr>
        <w:tc>
          <w:tcPr>
            <w:tcW w:w="5387" w:type="dxa"/>
          </w:tcPr>
          <w:p w14:paraId="6A7CCD7C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и графического материала</w:t>
            </w:r>
          </w:p>
        </w:tc>
        <w:tc>
          <w:tcPr>
            <w:tcW w:w="1134" w:type="dxa"/>
          </w:tcPr>
          <w:p w14:paraId="50E3FD77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0</w:t>
            </w:r>
          </w:p>
        </w:tc>
        <w:tc>
          <w:tcPr>
            <w:tcW w:w="1559" w:type="dxa"/>
          </w:tcPr>
          <w:p w14:paraId="557F9BE4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.05–31.05</w:t>
            </w:r>
          </w:p>
        </w:tc>
        <w:tc>
          <w:tcPr>
            <w:tcW w:w="1276" w:type="dxa"/>
          </w:tcPr>
          <w:p w14:paraId="1B8C559E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</w:p>
        </w:tc>
      </w:tr>
    </w:tbl>
    <w:p w14:paraId="07833E4C" w14:textId="77777777" w:rsidR="00B63019" w:rsidRDefault="00B63019" w:rsidP="00B63019">
      <w:pPr>
        <w:ind w:firstLine="0"/>
        <w:jc w:val="center"/>
        <w:rPr>
          <w:b/>
          <w:sz w:val="24"/>
        </w:rPr>
      </w:pPr>
    </w:p>
    <w:p w14:paraId="50F99B49" w14:textId="77777777" w:rsidR="00B63019" w:rsidRDefault="00B63019" w:rsidP="00B63019">
      <w:pPr>
        <w:ind w:firstLine="0"/>
        <w:jc w:val="center"/>
        <w:rPr>
          <w:b/>
          <w:sz w:val="24"/>
        </w:rPr>
      </w:pPr>
    </w:p>
    <w:tbl>
      <w:tblPr>
        <w:tblW w:w="93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552"/>
        <w:gridCol w:w="992"/>
        <w:gridCol w:w="1276"/>
        <w:gridCol w:w="709"/>
        <w:gridCol w:w="992"/>
        <w:gridCol w:w="1134"/>
        <w:gridCol w:w="142"/>
        <w:gridCol w:w="1559"/>
      </w:tblGrid>
      <w:tr w:rsidR="00B63019" w:rsidRPr="009C2E53" w14:paraId="7E513BAF" w14:textId="77777777" w:rsidTr="00A660FB">
        <w:trPr>
          <w:cantSplit/>
          <w:trHeight w:val="342"/>
        </w:trPr>
        <w:tc>
          <w:tcPr>
            <w:tcW w:w="2552" w:type="dxa"/>
          </w:tcPr>
          <w:p w14:paraId="12C729C5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Дата выдачи задания</w:t>
            </w:r>
          </w:p>
        </w:tc>
        <w:tc>
          <w:tcPr>
            <w:tcW w:w="2268" w:type="dxa"/>
            <w:gridSpan w:val="2"/>
            <w:tcBorders>
              <w:bottom w:val="single" w:sz="4" w:space="0" w:color="auto"/>
            </w:tcBorders>
          </w:tcPr>
          <w:p w14:paraId="7D9A33C5" w14:textId="77777777" w:rsidR="00B63019" w:rsidRDefault="00B63019" w:rsidP="00A660FB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2 марта 2021 г.</w:t>
            </w:r>
          </w:p>
        </w:tc>
        <w:tc>
          <w:tcPr>
            <w:tcW w:w="1701" w:type="dxa"/>
            <w:gridSpan w:val="2"/>
          </w:tcPr>
          <w:p w14:paraId="1FC0F82A" w14:textId="77777777" w:rsidR="00B63019" w:rsidRDefault="00B63019" w:rsidP="00A660FB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>Руководитель</w:t>
            </w:r>
          </w:p>
        </w:tc>
        <w:tc>
          <w:tcPr>
            <w:tcW w:w="1276" w:type="dxa"/>
            <w:gridSpan w:val="2"/>
            <w:tcBorders>
              <w:bottom w:val="single" w:sz="4" w:space="0" w:color="auto"/>
            </w:tcBorders>
          </w:tcPr>
          <w:p w14:paraId="48FD36CD" w14:textId="77777777" w:rsidR="00B63019" w:rsidRDefault="00B63019" w:rsidP="00A660FB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 xml:space="preserve">                </w:t>
            </w:r>
          </w:p>
        </w:tc>
        <w:tc>
          <w:tcPr>
            <w:tcW w:w="1559" w:type="dxa"/>
          </w:tcPr>
          <w:p w14:paraId="352C449E" w14:textId="77777777" w:rsidR="00B63019" w:rsidRPr="009C2E53" w:rsidRDefault="00B63019" w:rsidP="00A660FB">
            <w:pPr>
              <w:ind w:left="-108" w:firstLine="0"/>
              <w:jc w:val="right"/>
              <w:rPr>
                <w:sz w:val="24"/>
              </w:rPr>
            </w:pPr>
            <w:r w:rsidRPr="009C2E53">
              <w:rPr>
                <w:sz w:val="24"/>
              </w:rPr>
              <w:t xml:space="preserve">/Н.П. </w:t>
            </w:r>
            <w:proofErr w:type="spellStart"/>
            <w:r w:rsidRPr="009C2E53">
              <w:rPr>
                <w:sz w:val="24"/>
              </w:rPr>
              <w:t>Можей</w:t>
            </w:r>
            <w:proofErr w:type="spellEnd"/>
            <w:r w:rsidRPr="009C2E53">
              <w:rPr>
                <w:sz w:val="24"/>
              </w:rPr>
              <w:t>/</w:t>
            </w:r>
          </w:p>
        </w:tc>
      </w:tr>
      <w:tr w:rsidR="00B63019" w:rsidRPr="009C2E53" w14:paraId="74588A5A" w14:textId="77777777" w:rsidTr="00A660FB">
        <w:trPr>
          <w:gridAfter w:val="2"/>
          <w:wAfter w:w="1701" w:type="dxa"/>
          <w:cantSplit/>
          <w:trHeight w:val="275"/>
        </w:trPr>
        <w:tc>
          <w:tcPr>
            <w:tcW w:w="3544" w:type="dxa"/>
            <w:gridSpan w:val="2"/>
          </w:tcPr>
          <w:p w14:paraId="0D6BA40F" w14:textId="77777777" w:rsidR="00B63019" w:rsidRDefault="00B63019" w:rsidP="00A660FB">
            <w:pPr>
              <w:ind w:firstLine="0"/>
              <w:rPr>
                <w:sz w:val="16"/>
              </w:rPr>
            </w:pPr>
          </w:p>
          <w:p w14:paraId="7581941C" w14:textId="77777777" w:rsidR="00B63019" w:rsidRDefault="00B63019" w:rsidP="00A660FB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Задание принял к исполнению</w:t>
            </w:r>
          </w:p>
        </w:tc>
        <w:tc>
          <w:tcPr>
            <w:tcW w:w="1985" w:type="dxa"/>
            <w:gridSpan w:val="2"/>
            <w:tcBorders>
              <w:bottom w:val="single" w:sz="4" w:space="0" w:color="auto"/>
            </w:tcBorders>
          </w:tcPr>
          <w:p w14:paraId="071BED03" w14:textId="77777777" w:rsidR="00B63019" w:rsidRDefault="00B63019" w:rsidP="00A660FB">
            <w:pPr>
              <w:ind w:firstLine="0"/>
              <w:rPr>
                <w:sz w:val="14"/>
              </w:rPr>
            </w:pPr>
          </w:p>
          <w:p w14:paraId="556042DD" w14:textId="77777777" w:rsidR="00B63019" w:rsidRDefault="00B63019" w:rsidP="00A660FB">
            <w:pPr>
              <w:pStyle w:val="15"/>
              <w:spacing w:before="0" w:line="240" w:lineRule="auto"/>
              <w:ind w:left="0" w:firstLine="0"/>
            </w:pPr>
          </w:p>
        </w:tc>
        <w:tc>
          <w:tcPr>
            <w:tcW w:w="2126" w:type="dxa"/>
            <w:gridSpan w:val="2"/>
          </w:tcPr>
          <w:p w14:paraId="68F1E9A8" w14:textId="77777777" w:rsidR="00B63019" w:rsidRPr="009C2E53" w:rsidRDefault="00B63019" w:rsidP="00A660FB">
            <w:pPr>
              <w:ind w:firstLine="0"/>
              <w:jc w:val="right"/>
              <w:rPr>
                <w:sz w:val="18"/>
              </w:rPr>
            </w:pPr>
          </w:p>
          <w:p w14:paraId="239DB5EA" w14:textId="77777777" w:rsidR="00B63019" w:rsidRPr="009C2E53" w:rsidRDefault="00B63019" w:rsidP="00A660FB">
            <w:pPr>
              <w:ind w:firstLine="0"/>
              <w:jc w:val="right"/>
              <w:rPr>
                <w:sz w:val="24"/>
              </w:rPr>
            </w:pPr>
            <w:r w:rsidRPr="00DE360C">
              <w:rPr>
                <w:sz w:val="24"/>
              </w:rPr>
              <w:t>/ В.В.</w:t>
            </w:r>
            <w:r w:rsidRPr="009C2E53">
              <w:rPr>
                <w:sz w:val="24"/>
              </w:rPr>
              <w:t xml:space="preserve"> Гринчик /</w:t>
            </w:r>
          </w:p>
        </w:tc>
      </w:tr>
    </w:tbl>
    <w:p w14:paraId="2EEE1BD6" w14:textId="77777777" w:rsidR="001A523D" w:rsidRDefault="001A523D">
      <w:pPr>
        <w:widowControl/>
        <w:overflowPunct/>
        <w:autoSpaceDE/>
        <w:autoSpaceDN/>
        <w:adjustRightInd/>
        <w:spacing w:after="160" w:line="259" w:lineRule="auto"/>
        <w:ind w:firstLine="0"/>
        <w:jc w:val="left"/>
        <w:textAlignment w:val="auto"/>
        <w:rPr>
          <w:szCs w:val="28"/>
        </w:rPr>
      </w:pPr>
      <w:r>
        <w:rPr>
          <w:szCs w:val="28"/>
        </w:rPr>
        <w:br w:type="page"/>
      </w:r>
    </w:p>
    <w:p w14:paraId="2C86F2E7" w14:textId="72EBFE2E" w:rsidR="00F66C9A" w:rsidRDefault="00F66C9A" w:rsidP="00F66C9A">
      <w:pPr>
        <w:widowControl/>
        <w:overflowPunct/>
        <w:autoSpaceDE/>
        <w:autoSpaceDN/>
        <w:adjustRightInd/>
        <w:spacing w:after="160" w:line="259" w:lineRule="auto"/>
        <w:ind w:firstLine="0"/>
        <w:jc w:val="center"/>
        <w:textAlignment w:val="auto"/>
        <w:rPr>
          <w:szCs w:val="28"/>
        </w:rPr>
      </w:pPr>
      <w:r w:rsidRPr="00124B08">
        <w:rPr>
          <w:b/>
        </w:rPr>
        <w:lastRenderedPageBreak/>
        <w:t>СОДЕРЖАНИЕ</w:t>
      </w:r>
    </w:p>
    <w:p w14:paraId="738BCA31" w14:textId="77777777" w:rsidR="00F66C9A" w:rsidRDefault="00F66C9A" w:rsidP="003A3A53">
      <w:pPr>
        <w:pStyle w:val="a5"/>
      </w:pPr>
    </w:p>
    <w:p w14:paraId="1480145A" w14:textId="77777777" w:rsidR="00B63019" w:rsidRDefault="00C84BDE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szCs w:val="28"/>
        </w:rPr>
        <w:fldChar w:fldCharType="begin"/>
      </w:r>
      <w:r>
        <w:rPr>
          <w:szCs w:val="28"/>
        </w:rPr>
        <w:instrText xml:space="preserve"> TOC \h \z \t "Заголовок 1ур;1;Заголовок 2ур;2" </w:instrText>
      </w:r>
      <w:r>
        <w:rPr>
          <w:szCs w:val="28"/>
        </w:rPr>
        <w:fldChar w:fldCharType="separate"/>
      </w:r>
      <w:hyperlink w:anchor="_Toc69501433" w:history="1">
        <w:r w:rsidR="00B63019" w:rsidRPr="00CC41E3">
          <w:rPr>
            <w:rStyle w:val="af2"/>
          </w:rPr>
          <w:t>Введение</w:t>
        </w:r>
        <w:r w:rsidR="00B63019">
          <w:rPr>
            <w:webHidden/>
          </w:rPr>
          <w:tab/>
        </w:r>
        <w:r w:rsidR="00B63019">
          <w:rPr>
            <w:webHidden/>
          </w:rPr>
          <w:fldChar w:fldCharType="begin"/>
        </w:r>
        <w:r w:rsidR="00B63019">
          <w:rPr>
            <w:webHidden/>
          </w:rPr>
          <w:instrText xml:space="preserve"> PAGEREF _Toc69501433 \h </w:instrText>
        </w:r>
        <w:r w:rsidR="00B63019">
          <w:rPr>
            <w:webHidden/>
          </w:rPr>
        </w:r>
        <w:r w:rsidR="00B63019">
          <w:rPr>
            <w:webHidden/>
          </w:rPr>
          <w:fldChar w:fldCharType="separate"/>
        </w:r>
        <w:r w:rsidR="00B63019">
          <w:rPr>
            <w:webHidden/>
          </w:rPr>
          <w:t>6</w:t>
        </w:r>
        <w:r w:rsidR="00B63019">
          <w:rPr>
            <w:webHidden/>
          </w:rPr>
          <w:fldChar w:fldCharType="end"/>
        </w:r>
      </w:hyperlink>
    </w:p>
    <w:p w14:paraId="1099858F" w14:textId="77777777" w:rsidR="00B63019" w:rsidRDefault="0035263A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501434" w:history="1">
        <w:r w:rsidR="00B63019" w:rsidRPr="00CC41E3">
          <w:rPr>
            <w:rStyle w:val="af2"/>
          </w:rPr>
          <w:t>1 Анализ литературных источников, прототипов и формирование требований к проектируемому приложению.</w:t>
        </w:r>
        <w:r w:rsidR="00B63019">
          <w:rPr>
            <w:webHidden/>
          </w:rPr>
          <w:tab/>
        </w:r>
        <w:r w:rsidR="00B63019">
          <w:rPr>
            <w:webHidden/>
          </w:rPr>
          <w:fldChar w:fldCharType="begin"/>
        </w:r>
        <w:r w:rsidR="00B63019">
          <w:rPr>
            <w:webHidden/>
          </w:rPr>
          <w:instrText xml:space="preserve"> PAGEREF _Toc69501434 \h </w:instrText>
        </w:r>
        <w:r w:rsidR="00B63019">
          <w:rPr>
            <w:webHidden/>
          </w:rPr>
        </w:r>
        <w:r w:rsidR="00B63019">
          <w:rPr>
            <w:webHidden/>
          </w:rPr>
          <w:fldChar w:fldCharType="separate"/>
        </w:r>
        <w:r w:rsidR="00B63019">
          <w:rPr>
            <w:webHidden/>
          </w:rPr>
          <w:t>7</w:t>
        </w:r>
        <w:r w:rsidR="00B63019">
          <w:rPr>
            <w:webHidden/>
          </w:rPr>
          <w:fldChar w:fldCharType="end"/>
        </w:r>
      </w:hyperlink>
    </w:p>
    <w:p w14:paraId="6CA56FA6" w14:textId="77777777" w:rsidR="00B63019" w:rsidRDefault="0035263A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435" w:history="1">
        <w:r w:rsidR="00B63019" w:rsidRPr="00CC41E3">
          <w:rPr>
            <w:rStyle w:val="af2"/>
          </w:rPr>
          <w:t>1.1 Анализ литературных источников</w:t>
        </w:r>
        <w:r w:rsidR="00B63019">
          <w:rPr>
            <w:webHidden/>
          </w:rPr>
          <w:tab/>
        </w:r>
        <w:r w:rsidR="00B63019">
          <w:rPr>
            <w:webHidden/>
          </w:rPr>
          <w:fldChar w:fldCharType="begin"/>
        </w:r>
        <w:r w:rsidR="00B63019">
          <w:rPr>
            <w:webHidden/>
          </w:rPr>
          <w:instrText xml:space="preserve"> PAGEREF _Toc69501435 \h </w:instrText>
        </w:r>
        <w:r w:rsidR="00B63019">
          <w:rPr>
            <w:webHidden/>
          </w:rPr>
        </w:r>
        <w:r w:rsidR="00B63019">
          <w:rPr>
            <w:webHidden/>
          </w:rPr>
          <w:fldChar w:fldCharType="separate"/>
        </w:r>
        <w:r w:rsidR="00B63019">
          <w:rPr>
            <w:webHidden/>
          </w:rPr>
          <w:t>7</w:t>
        </w:r>
        <w:r w:rsidR="00B63019">
          <w:rPr>
            <w:webHidden/>
          </w:rPr>
          <w:fldChar w:fldCharType="end"/>
        </w:r>
      </w:hyperlink>
    </w:p>
    <w:p w14:paraId="21B9360F" w14:textId="77777777" w:rsidR="00B63019" w:rsidRDefault="0035263A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436" w:history="1">
        <w:r w:rsidR="00B63019" w:rsidRPr="00CC41E3">
          <w:rPr>
            <w:rStyle w:val="af2"/>
          </w:rPr>
          <w:t>1.2 Аналоги, их недостатки и достоинства</w:t>
        </w:r>
        <w:r w:rsidR="00B63019">
          <w:rPr>
            <w:webHidden/>
          </w:rPr>
          <w:tab/>
        </w:r>
        <w:r w:rsidR="00B63019">
          <w:rPr>
            <w:webHidden/>
          </w:rPr>
          <w:fldChar w:fldCharType="begin"/>
        </w:r>
        <w:r w:rsidR="00B63019">
          <w:rPr>
            <w:webHidden/>
          </w:rPr>
          <w:instrText xml:space="preserve"> PAGEREF _Toc69501436 \h </w:instrText>
        </w:r>
        <w:r w:rsidR="00B63019">
          <w:rPr>
            <w:webHidden/>
          </w:rPr>
        </w:r>
        <w:r w:rsidR="00B63019">
          <w:rPr>
            <w:webHidden/>
          </w:rPr>
          <w:fldChar w:fldCharType="separate"/>
        </w:r>
        <w:r w:rsidR="00B63019">
          <w:rPr>
            <w:webHidden/>
          </w:rPr>
          <w:t>10</w:t>
        </w:r>
        <w:r w:rsidR="00B63019">
          <w:rPr>
            <w:webHidden/>
          </w:rPr>
          <w:fldChar w:fldCharType="end"/>
        </w:r>
      </w:hyperlink>
    </w:p>
    <w:p w14:paraId="595B8F93" w14:textId="77777777" w:rsidR="00B63019" w:rsidRDefault="0035263A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437" w:history="1">
        <w:r w:rsidR="00B63019" w:rsidRPr="00CC41E3">
          <w:rPr>
            <w:rStyle w:val="af2"/>
          </w:rPr>
          <w:t>1.3 Цели и задачи дипломного проекта. Формирование требований к приложению</w:t>
        </w:r>
        <w:r w:rsidR="00B63019">
          <w:rPr>
            <w:webHidden/>
          </w:rPr>
          <w:tab/>
        </w:r>
        <w:r w:rsidR="00B63019">
          <w:rPr>
            <w:webHidden/>
          </w:rPr>
          <w:fldChar w:fldCharType="begin"/>
        </w:r>
        <w:r w:rsidR="00B63019">
          <w:rPr>
            <w:webHidden/>
          </w:rPr>
          <w:instrText xml:space="preserve"> PAGEREF _Toc69501437 \h </w:instrText>
        </w:r>
        <w:r w:rsidR="00B63019">
          <w:rPr>
            <w:webHidden/>
          </w:rPr>
        </w:r>
        <w:r w:rsidR="00B63019">
          <w:rPr>
            <w:webHidden/>
          </w:rPr>
          <w:fldChar w:fldCharType="separate"/>
        </w:r>
        <w:r w:rsidR="00B63019">
          <w:rPr>
            <w:webHidden/>
          </w:rPr>
          <w:t>16</w:t>
        </w:r>
        <w:r w:rsidR="00B63019">
          <w:rPr>
            <w:webHidden/>
          </w:rPr>
          <w:fldChar w:fldCharType="end"/>
        </w:r>
      </w:hyperlink>
    </w:p>
    <w:p w14:paraId="289FE819" w14:textId="77777777" w:rsidR="00B63019" w:rsidRDefault="0035263A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501438" w:history="1">
        <w:r w:rsidR="00B63019" w:rsidRPr="00CC41E3">
          <w:rPr>
            <w:rStyle w:val="af2"/>
          </w:rPr>
          <w:t>2 Моделирование предметной области и разработка функциональных требований</w:t>
        </w:r>
        <w:r w:rsidR="00B63019">
          <w:rPr>
            <w:webHidden/>
          </w:rPr>
          <w:tab/>
        </w:r>
        <w:r w:rsidR="00B63019">
          <w:rPr>
            <w:webHidden/>
          </w:rPr>
          <w:fldChar w:fldCharType="begin"/>
        </w:r>
        <w:r w:rsidR="00B63019">
          <w:rPr>
            <w:webHidden/>
          </w:rPr>
          <w:instrText xml:space="preserve"> PAGEREF _Toc69501438 \h </w:instrText>
        </w:r>
        <w:r w:rsidR="00B63019">
          <w:rPr>
            <w:webHidden/>
          </w:rPr>
        </w:r>
        <w:r w:rsidR="00B63019">
          <w:rPr>
            <w:webHidden/>
          </w:rPr>
          <w:fldChar w:fldCharType="separate"/>
        </w:r>
        <w:r w:rsidR="00B63019">
          <w:rPr>
            <w:webHidden/>
          </w:rPr>
          <w:t>22</w:t>
        </w:r>
        <w:r w:rsidR="00B63019">
          <w:rPr>
            <w:webHidden/>
          </w:rPr>
          <w:fldChar w:fldCharType="end"/>
        </w:r>
      </w:hyperlink>
    </w:p>
    <w:p w14:paraId="1997DDED" w14:textId="77777777" w:rsidR="00B63019" w:rsidRDefault="0035263A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439" w:history="1">
        <w:r w:rsidR="00B63019" w:rsidRPr="00CC41E3">
          <w:rPr>
            <w:rStyle w:val="af2"/>
          </w:rPr>
          <w:t>2.1 Функциональная модель программного средства</w:t>
        </w:r>
        <w:r w:rsidR="00B63019">
          <w:rPr>
            <w:webHidden/>
          </w:rPr>
          <w:tab/>
        </w:r>
        <w:r w:rsidR="00B63019">
          <w:rPr>
            <w:webHidden/>
          </w:rPr>
          <w:fldChar w:fldCharType="begin"/>
        </w:r>
        <w:r w:rsidR="00B63019">
          <w:rPr>
            <w:webHidden/>
          </w:rPr>
          <w:instrText xml:space="preserve"> PAGEREF _Toc69501439 \h </w:instrText>
        </w:r>
        <w:r w:rsidR="00B63019">
          <w:rPr>
            <w:webHidden/>
          </w:rPr>
        </w:r>
        <w:r w:rsidR="00B63019">
          <w:rPr>
            <w:webHidden/>
          </w:rPr>
          <w:fldChar w:fldCharType="separate"/>
        </w:r>
        <w:r w:rsidR="00B63019">
          <w:rPr>
            <w:webHidden/>
          </w:rPr>
          <w:t>22</w:t>
        </w:r>
        <w:r w:rsidR="00B63019">
          <w:rPr>
            <w:webHidden/>
          </w:rPr>
          <w:fldChar w:fldCharType="end"/>
        </w:r>
      </w:hyperlink>
    </w:p>
    <w:p w14:paraId="72299494" w14:textId="77777777" w:rsidR="00B63019" w:rsidRDefault="0035263A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440" w:history="1">
        <w:r w:rsidR="00B63019" w:rsidRPr="00CC41E3">
          <w:rPr>
            <w:rStyle w:val="af2"/>
          </w:rPr>
          <w:t>2.2 Спецификация функциональных требований</w:t>
        </w:r>
        <w:r w:rsidR="00B63019">
          <w:rPr>
            <w:webHidden/>
          </w:rPr>
          <w:tab/>
        </w:r>
        <w:r w:rsidR="00B63019">
          <w:rPr>
            <w:webHidden/>
          </w:rPr>
          <w:fldChar w:fldCharType="begin"/>
        </w:r>
        <w:r w:rsidR="00B63019">
          <w:rPr>
            <w:webHidden/>
          </w:rPr>
          <w:instrText xml:space="preserve"> PAGEREF _Toc69501440 \h </w:instrText>
        </w:r>
        <w:r w:rsidR="00B63019">
          <w:rPr>
            <w:webHidden/>
          </w:rPr>
        </w:r>
        <w:r w:rsidR="00B63019">
          <w:rPr>
            <w:webHidden/>
          </w:rPr>
          <w:fldChar w:fldCharType="separate"/>
        </w:r>
        <w:r w:rsidR="00B63019">
          <w:rPr>
            <w:webHidden/>
          </w:rPr>
          <w:t>26</w:t>
        </w:r>
        <w:r w:rsidR="00B63019">
          <w:rPr>
            <w:webHidden/>
          </w:rPr>
          <w:fldChar w:fldCharType="end"/>
        </w:r>
      </w:hyperlink>
    </w:p>
    <w:p w14:paraId="4035D68B" w14:textId="77777777" w:rsidR="00B63019" w:rsidRDefault="0035263A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501441" w:history="1">
        <w:r w:rsidR="00B63019" w:rsidRPr="00CC41E3">
          <w:rPr>
            <w:rStyle w:val="af2"/>
          </w:rPr>
          <w:t>3 Проектирование приложения</w:t>
        </w:r>
        <w:r w:rsidR="00B63019">
          <w:rPr>
            <w:webHidden/>
          </w:rPr>
          <w:tab/>
        </w:r>
        <w:r w:rsidR="00B63019">
          <w:rPr>
            <w:webHidden/>
          </w:rPr>
          <w:fldChar w:fldCharType="begin"/>
        </w:r>
        <w:r w:rsidR="00B63019">
          <w:rPr>
            <w:webHidden/>
          </w:rPr>
          <w:instrText xml:space="preserve"> PAGEREF _Toc69501441 \h </w:instrText>
        </w:r>
        <w:r w:rsidR="00B63019">
          <w:rPr>
            <w:webHidden/>
          </w:rPr>
        </w:r>
        <w:r w:rsidR="00B63019">
          <w:rPr>
            <w:webHidden/>
          </w:rPr>
          <w:fldChar w:fldCharType="separate"/>
        </w:r>
        <w:r w:rsidR="00B63019">
          <w:rPr>
            <w:webHidden/>
          </w:rPr>
          <w:t>36</w:t>
        </w:r>
        <w:r w:rsidR="00B63019">
          <w:rPr>
            <w:webHidden/>
          </w:rPr>
          <w:fldChar w:fldCharType="end"/>
        </w:r>
      </w:hyperlink>
    </w:p>
    <w:p w14:paraId="6C74782C" w14:textId="77777777" w:rsidR="00B63019" w:rsidRDefault="0035263A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442" w:history="1">
        <w:r w:rsidR="00B63019" w:rsidRPr="00CC41E3">
          <w:rPr>
            <w:rStyle w:val="af2"/>
          </w:rPr>
          <w:t>3.1 Разработка архитектуры приложения</w:t>
        </w:r>
        <w:r w:rsidR="00B63019">
          <w:rPr>
            <w:webHidden/>
          </w:rPr>
          <w:tab/>
        </w:r>
        <w:r w:rsidR="00B63019">
          <w:rPr>
            <w:webHidden/>
          </w:rPr>
          <w:fldChar w:fldCharType="begin"/>
        </w:r>
        <w:r w:rsidR="00B63019">
          <w:rPr>
            <w:webHidden/>
          </w:rPr>
          <w:instrText xml:space="preserve"> PAGEREF _Toc69501442 \h </w:instrText>
        </w:r>
        <w:r w:rsidR="00B63019">
          <w:rPr>
            <w:webHidden/>
          </w:rPr>
        </w:r>
        <w:r w:rsidR="00B63019">
          <w:rPr>
            <w:webHidden/>
          </w:rPr>
          <w:fldChar w:fldCharType="separate"/>
        </w:r>
        <w:r w:rsidR="00B63019">
          <w:rPr>
            <w:webHidden/>
          </w:rPr>
          <w:t>36</w:t>
        </w:r>
        <w:r w:rsidR="00B63019">
          <w:rPr>
            <w:webHidden/>
          </w:rPr>
          <w:fldChar w:fldCharType="end"/>
        </w:r>
      </w:hyperlink>
    </w:p>
    <w:p w14:paraId="4B331C7B" w14:textId="77777777" w:rsidR="00B63019" w:rsidRDefault="0035263A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443" w:history="1">
        <w:r w:rsidR="00B63019" w:rsidRPr="00CC41E3">
          <w:rPr>
            <w:rStyle w:val="af2"/>
          </w:rPr>
          <w:t>3.2 Разработка даталогической и физической моделей базы данных</w:t>
        </w:r>
        <w:r w:rsidR="00B63019">
          <w:rPr>
            <w:webHidden/>
          </w:rPr>
          <w:tab/>
        </w:r>
        <w:r w:rsidR="00B63019">
          <w:rPr>
            <w:webHidden/>
          </w:rPr>
          <w:fldChar w:fldCharType="begin"/>
        </w:r>
        <w:r w:rsidR="00B63019">
          <w:rPr>
            <w:webHidden/>
          </w:rPr>
          <w:instrText xml:space="preserve"> PAGEREF _Toc69501443 \h </w:instrText>
        </w:r>
        <w:r w:rsidR="00B63019">
          <w:rPr>
            <w:webHidden/>
          </w:rPr>
        </w:r>
        <w:r w:rsidR="00B63019">
          <w:rPr>
            <w:webHidden/>
          </w:rPr>
          <w:fldChar w:fldCharType="separate"/>
        </w:r>
        <w:r w:rsidR="00B63019">
          <w:rPr>
            <w:webHidden/>
          </w:rPr>
          <w:t>39</w:t>
        </w:r>
        <w:r w:rsidR="00B63019">
          <w:rPr>
            <w:webHidden/>
          </w:rPr>
          <w:fldChar w:fldCharType="end"/>
        </w:r>
      </w:hyperlink>
    </w:p>
    <w:p w14:paraId="02D87520" w14:textId="77777777" w:rsidR="00B63019" w:rsidRDefault="0035263A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444" w:history="1">
        <w:r w:rsidR="00B63019" w:rsidRPr="00CC41E3">
          <w:rPr>
            <w:rStyle w:val="af2"/>
          </w:rPr>
          <w:t>3.3 Разработка алгоритма приложения и алгоритмов отдельных модулей</w:t>
        </w:r>
        <w:r w:rsidR="00B63019">
          <w:rPr>
            <w:webHidden/>
          </w:rPr>
          <w:tab/>
        </w:r>
        <w:r w:rsidR="00B63019">
          <w:rPr>
            <w:webHidden/>
          </w:rPr>
          <w:fldChar w:fldCharType="begin"/>
        </w:r>
        <w:r w:rsidR="00B63019">
          <w:rPr>
            <w:webHidden/>
          </w:rPr>
          <w:instrText xml:space="preserve"> PAGEREF _Toc69501444 \h </w:instrText>
        </w:r>
        <w:r w:rsidR="00B63019">
          <w:rPr>
            <w:webHidden/>
          </w:rPr>
        </w:r>
        <w:r w:rsidR="00B63019">
          <w:rPr>
            <w:webHidden/>
          </w:rPr>
          <w:fldChar w:fldCharType="separate"/>
        </w:r>
        <w:r w:rsidR="00B63019">
          <w:rPr>
            <w:webHidden/>
          </w:rPr>
          <w:t>41</w:t>
        </w:r>
        <w:r w:rsidR="00B63019">
          <w:rPr>
            <w:webHidden/>
          </w:rPr>
          <w:fldChar w:fldCharType="end"/>
        </w:r>
      </w:hyperlink>
    </w:p>
    <w:p w14:paraId="45120951" w14:textId="77777777" w:rsidR="00B63019" w:rsidRDefault="0035263A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501445" w:history="1">
        <w:r w:rsidR="00B63019" w:rsidRPr="00CC41E3">
          <w:rPr>
            <w:rStyle w:val="af2"/>
          </w:rPr>
          <w:t>Список использованных источников</w:t>
        </w:r>
        <w:r w:rsidR="00B63019">
          <w:rPr>
            <w:webHidden/>
          </w:rPr>
          <w:tab/>
        </w:r>
        <w:r w:rsidR="00B63019">
          <w:rPr>
            <w:webHidden/>
          </w:rPr>
          <w:fldChar w:fldCharType="begin"/>
        </w:r>
        <w:r w:rsidR="00B63019">
          <w:rPr>
            <w:webHidden/>
          </w:rPr>
          <w:instrText xml:space="preserve"> PAGEREF _Toc69501445 \h </w:instrText>
        </w:r>
        <w:r w:rsidR="00B63019">
          <w:rPr>
            <w:webHidden/>
          </w:rPr>
        </w:r>
        <w:r w:rsidR="00B63019">
          <w:rPr>
            <w:webHidden/>
          </w:rPr>
          <w:fldChar w:fldCharType="separate"/>
        </w:r>
        <w:r w:rsidR="00B63019">
          <w:rPr>
            <w:webHidden/>
          </w:rPr>
          <w:t>46</w:t>
        </w:r>
        <w:r w:rsidR="00B63019">
          <w:rPr>
            <w:webHidden/>
          </w:rPr>
          <w:fldChar w:fldCharType="end"/>
        </w:r>
      </w:hyperlink>
    </w:p>
    <w:p w14:paraId="24214055" w14:textId="0B870003" w:rsidR="00F66C9A" w:rsidRDefault="00C84BDE" w:rsidP="00396FCA">
      <w:pPr>
        <w:pStyle w:val="a5"/>
      </w:pPr>
      <w:r>
        <w:fldChar w:fldCharType="end"/>
      </w:r>
    </w:p>
    <w:p w14:paraId="6478C30C" w14:textId="07DF93E8" w:rsidR="00F66C9A" w:rsidRDefault="00F66C9A" w:rsidP="003A3A53">
      <w:pPr>
        <w:pStyle w:val="a5"/>
      </w:pPr>
      <w:r>
        <w:br w:type="page"/>
      </w:r>
    </w:p>
    <w:p w14:paraId="0EB2660E" w14:textId="77777777" w:rsidR="00F66C9A" w:rsidRDefault="00F66C9A" w:rsidP="00DA2D9B">
      <w:pPr>
        <w:ind w:firstLine="0"/>
        <w:jc w:val="center"/>
        <w:rPr>
          <w:b/>
        </w:rPr>
      </w:pPr>
      <w:r>
        <w:rPr>
          <w:b/>
        </w:rPr>
        <w:lastRenderedPageBreak/>
        <w:t>ОПРЕДЕЛЕНИЯ И</w:t>
      </w:r>
      <w:r w:rsidRPr="00174652">
        <w:rPr>
          <w:b/>
        </w:rPr>
        <w:t xml:space="preserve"> СОКРАЩЕНИЯ</w:t>
      </w:r>
    </w:p>
    <w:p w14:paraId="6D01DB3C" w14:textId="3D61EC5E" w:rsidR="00F66C9A" w:rsidRDefault="00F66C9A" w:rsidP="00F66C9A">
      <w:pPr>
        <w:jc w:val="center"/>
        <w:rPr>
          <w:b/>
        </w:rPr>
      </w:pPr>
    </w:p>
    <w:p w14:paraId="5E1D0ECC" w14:textId="196E8EED" w:rsidR="00376FCF" w:rsidRPr="009170FD" w:rsidRDefault="00376FCF" w:rsidP="00376FCF">
      <w:pPr>
        <w:pStyle w:val="a5"/>
        <w:rPr>
          <w:spacing w:val="-4"/>
        </w:rPr>
      </w:pPr>
      <w:r w:rsidRPr="009170FD">
        <w:rPr>
          <w:spacing w:val="-4"/>
        </w:rPr>
        <w:t>В настояще</w:t>
      </w:r>
      <w:r w:rsidR="009170FD" w:rsidRPr="009170FD">
        <w:rPr>
          <w:spacing w:val="-4"/>
        </w:rPr>
        <w:t>м</w:t>
      </w:r>
      <w:r w:rsidRPr="009170FD">
        <w:rPr>
          <w:spacing w:val="-4"/>
        </w:rPr>
        <w:t xml:space="preserve"> </w:t>
      </w:r>
      <w:r w:rsidR="009170FD" w:rsidRPr="009170FD">
        <w:rPr>
          <w:spacing w:val="-4"/>
        </w:rPr>
        <w:t>отчёте</w:t>
      </w:r>
      <w:r w:rsidRPr="009170FD">
        <w:rPr>
          <w:spacing w:val="-4"/>
        </w:rPr>
        <w:t xml:space="preserve"> применяются следующие определения и сокращения.</w:t>
      </w:r>
    </w:p>
    <w:p w14:paraId="55267977" w14:textId="77777777" w:rsidR="00B63019" w:rsidRPr="00314764" w:rsidRDefault="00B63019" w:rsidP="00B63019">
      <w:pPr>
        <w:pStyle w:val="a5"/>
      </w:pPr>
      <w:r w:rsidRPr="0048300F">
        <w:rPr>
          <w:i/>
        </w:rPr>
        <w:t>Internet</w:t>
      </w:r>
      <w:r>
        <w:t xml:space="preserve"> </w:t>
      </w:r>
      <w:r w:rsidRPr="00853712">
        <w:t>–</w:t>
      </w:r>
      <w:r>
        <w:t xml:space="preserve"> все</w:t>
      </w:r>
      <w:r w:rsidRPr="00B3401C">
        <w:t>мирная система объединённых компьютерных сетей для хранения и передачи информации</w:t>
      </w:r>
      <w:r>
        <w:t>.</w:t>
      </w:r>
    </w:p>
    <w:p w14:paraId="400EBD3F" w14:textId="77777777" w:rsidR="00B63019" w:rsidRPr="00B3401C" w:rsidRDefault="00B63019" w:rsidP="00B63019">
      <w:pPr>
        <w:pStyle w:val="a5"/>
      </w:pPr>
      <w:r w:rsidRPr="0048300F">
        <w:rPr>
          <w:i/>
        </w:rPr>
        <w:t>Никнейм</w:t>
      </w:r>
      <w:r>
        <w:t xml:space="preserve"> </w:t>
      </w:r>
      <w:r w:rsidRPr="00853712">
        <w:t>–</w:t>
      </w:r>
      <w:r>
        <w:t xml:space="preserve"> </w:t>
      </w:r>
      <w:r w:rsidRPr="00B3401C">
        <w:t xml:space="preserve">псевдоним, используемый пользователем в </w:t>
      </w:r>
      <w:r>
        <w:t xml:space="preserve">сети </w:t>
      </w:r>
      <w:r>
        <w:rPr>
          <w:lang w:val="en-US"/>
        </w:rPr>
        <w:t>Internet</w:t>
      </w:r>
      <w:r>
        <w:t>.</w:t>
      </w:r>
    </w:p>
    <w:p w14:paraId="107EECC3" w14:textId="77777777" w:rsidR="00B63019" w:rsidRPr="00F97D54" w:rsidRDefault="00B63019" w:rsidP="00B63019">
      <w:pPr>
        <w:pStyle w:val="a5"/>
        <w:rPr>
          <w:szCs w:val="28"/>
        </w:rPr>
      </w:pPr>
      <w:r w:rsidRPr="0048300F">
        <w:rPr>
          <w:i/>
        </w:rPr>
        <w:t>OC</w:t>
      </w:r>
      <w:r w:rsidRPr="00F97D54">
        <w:rPr>
          <w:szCs w:val="28"/>
        </w:rPr>
        <w:t xml:space="preserve"> – </w:t>
      </w:r>
      <w:r>
        <w:rPr>
          <w:szCs w:val="28"/>
        </w:rPr>
        <w:t xml:space="preserve">Операционная Система </w:t>
      </w:r>
      <w:r w:rsidRPr="00F97D54">
        <w:t>–</w:t>
      </w:r>
      <w:r>
        <w:t xml:space="preserve"> </w:t>
      </w:r>
      <w:r w:rsidRPr="00F97D54">
        <w:t>комплекс взаимосвязанных программ, предназначенных для управления ресурсами компьютера и организации взаимодействия с пользователем.</w:t>
      </w:r>
    </w:p>
    <w:p w14:paraId="704DA444" w14:textId="77777777" w:rsidR="00B63019" w:rsidRPr="002C0C36" w:rsidRDefault="00B63019" w:rsidP="00B63019">
      <w:pPr>
        <w:pStyle w:val="a5"/>
      </w:pPr>
      <w:r w:rsidRPr="0048300F">
        <w:rPr>
          <w:i/>
        </w:rPr>
        <w:t>СУБД</w:t>
      </w:r>
      <w:r>
        <w:rPr>
          <w:szCs w:val="28"/>
        </w:rPr>
        <w:t xml:space="preserve"> </w:t>
      </w:r>
      <w:r w:rsidRPr="00F97D54">
        <w:rPr>
          <w:szCs w:val="28"/>
        </w:rPr>
        <w:t>–</w:t>
      </w:r>
      <w:r>
        <w:rPr>
          <w:szCs w:val="28"/>
        </w:rPr>
        <w:t xml:space="preserve"> Система Управления Базами Данных </w:t>
      </w:r>
      <w:r w:rsidRPr="00F97D54">
        <w:t>–</w:t>
      </w:r>
      <w:r>
        <w:t xml:space="preserve"> </w:t>
      </w:r>
      <w:r w:rsidRPr="00F97D54">
        <w:t>совокупность программных и лингвистических средств общего или специального назначения, обеспечивающих управление созданием и использованием баз данных</w:t>
      </w:r>
      <w:r>
        <w:t>.</w:t>
      </w:r>
    </w:p>
    <w:p w14:paraId="6DA3C414" w14:textId="77777777" w:rsidR="00B63019" w:rsidRDefault="00B63019" w:rsidP="00B63019">
      <w:pPr>
        <w:pStyle w:val="a5"/>
      </w:pPr>
      <w:r w:rsidRPr="002C0C36">
        <w:rPr>
          <w:i/>
        </w:rPr>
        <w:t>Фреймворк</w:t>
      </w:r>
      <w:r w:rsidRPr="002C0C36">
        <w:t xml:space="preserve"> – программное обеспечение, облегчающее разработку и объединение разных компонентов большого программного проекта.</w:t>
      </w:r>
    </w:p>
    <w:p w14:paraId="3EA62B60" w14:textId="77777777" w:rsidR="00B63019" w:rsidRPr="0048300F" w:rsidRDefault="00B63019" w:rsidP="00B63019">
      <w:pPr>
        <w:pStyle w:val="a5"/>
        <w:rPr>
          <w:i/>
        </w:rPr>
      </w:pPr>
      <w:r>
        <w:rPr>
          <w:i/>
        </w:rPr>
        <w:t>П</w:t>
      </w:r>
      <w:r w:rsidRPr="0048300F">
        <w:rPr>
          <w:i/>
        </w:rPr>
        <w:t>агинация</w:t>
      </w:r>
      <w:r>
        <w:rPr>
          <w:i/>
        </w:rPr>
        <w:t xml:space="preserve"> </w:t>
      </w:r>
      <w:r w:rsidRPr="002C0C36">
        <w:t>–</w:t>
      </w:r>
      <w:r>
        <w:t xml:space="preserve"> в</w:t>
      </w:r>
      <w:r w:rsidRPr="0048300F">
        <w:t xml:space="preserve"> </w:t>
      </w:r>
      <w:r>
        <w:t>веб-приложениях</w:t>
      </w:r>
      <w:r w:rsidRPr="0048300F">
        <w:t xml:space="preserve"> под пагинацией</w:t>
      </w:r>
      <w:r>
        <w:t xml:space="preserve"> понимают</w:t>
      </w:r>
      <w:r w:rsidRPr="0048300F">
        <w:t xml:space="preserve"> постраничный вывод с показом </w:t>
      </w:r>
      <w:r>
        <w:t xml:space="preserve">ограниченной части информации </w:t>
      </w:r>
      <w:r w:rsidRPr="0048300F">
        <w:t>на одной веб-странице</w:t>
      </w:r>
      <w:r>
        <w:t xml:space="preserve"> и возможностью переключения </w:t>
      </w:r>
      <w:r w:rsidRPr="0048300F">
        <w:t>между страницами</w:t>
      </w:r>
      <w:r>
        <w:t>.</w:t>
      </w:r>
    </w:p>
    <w:p w14:paraId="07DAE250" w14:textId="77777777" w:rsidR="00B63019" w:rsidRPr="005F6F66" w:rsidRDefault="00B63019" w:rsidP="00B63019">
      <w:pPr>
        <w:pStyle w:val="a5"/>
      </w:pPr>
      <w:r w:rsidRPr="00FD73D1">
        <w:rPr>
          <w:i/>
        </w:rPr>
        <w:t>ПО</w:t>
      </w:r>
      <w:r w:rsidRPr="005F6F66">
        <w:t xml:space="preserve"> </w:t>
      </w:r>
      <w:r w:rsidRPr="002C0C36">
        <w:t>–</w:t>
      </w:r>
      <w:r w:rsidRPr="005F6F66">
        <w:t xml:space="preserve"> </w:t>
      </w:r>
      <w:r>
        <w:t>Программное Обеспечение.</w:t>
      </w:r>
    </w:p>
    <w:p w14:paraId="7328C1C5" w14:textId="77777777" w:rsidR="00B63019" w:rsidRPr="00DF0D57" w:rsidRDefault="00B63019" w:rsidP="00B63019">
      <w:pPr>
        <w:pStyle w:val="a5"/>
      </w:pPr>
      <w:r w:rsidRPr="00FD73D1">
        <w:rPr>
          <w:i/>
        </w:rPr>
        <w:t>MVC</w:t>
      </w:r>
      <w:r w:rsidRPr="005F6F66">
        <w:t xml:space="preserve"> </w:t>
      </w:r>
      <w:r w:rsidRPr="002C0C36">
        <w:t>–</w:t>
      </w:r>
      <w:r>
        <w:t xml:space="preserve"> </w:t>
      </w:r>
      <w:proofErr w:type="spellStart"/>
      <w:r w:rsidRPr="005F6F66">
        <w:t>Model-View-Controller</w:t>
      </w:r>
      <w:proofErr w:type="spellEnd"/>
      <w:r>
        <w:t xml:space="preserve"> </w:t>
      </w:r>
      <w:r w:rsidRPr="00DF0D57">
        <w:t xml:space="preserve">(Модель-Представление-Контроллер) </w:t>
      </w:r>
      <w:r w:rsidRPr="005F6F66">
        <w:t>–</w:t>
      </w:r>
      <w:r w:rsidRPr="00DF0D57">
        <w:t xml:space="preserve"> </w:t>
      </w:r>
      <w:r>
        <w:t>архитектурный паттерн, подразумевающий</w:t>
      </w:r>
      <w:r w:rsidRPr="00DF0D57">
        <w:t xml:space="preserve"> разделения данных приложения, пользовательского интерфейса и управляющей логики на три отдельных компонента</w:t>
      </w:r>
      <w:r>
        <w:t>.</w:t>
      </w:r>
    </w:p>
    <w:p w14:paraId="2739D804" w14:textId="18FFA621" w:rsidR="00F66C9A" w:rsidRDefault="00F66C9A" w:rsidP="003A3A53">
      <w:pPr>
        <w:pStyle w:val="a5"/>
        <w:rPr>
          <w:szCs w:val="28"/>
        </w:rPr>
      </w:pPr>
      <w:r>
        <w:rPr>
          <w:szCs w:val="28"/>
        </w:rPr>
        <w:br w:type="page"/>
      </w:r>
    </w:p>
    <w:p w14:paraId="21B88A58" w14:textId="2A39838D" w:rsidR="00F66C9A" w:rsidRDefault="00F66C9A" w:rsidP="00DA2D9B">
      <w:pPr>
        <w:pStyle w:val="11"/>
        <w:ind w:left="0" w:firstLine="0"/>
        <w:jc w:val="center"/>
      </w:pPr>
      <w:bookmarkStart w:id="0" w:name="_Toc69501433"/>
      <w:r w:rsidRPr="0074121B">
        <w:lastRenderedPageBreak/>
        <w:t>В</w:t>
      </w:r>
      <w:r w:rsidR="00A85CB3">
        <w:t>ведение</w:t>
      </w:r>
      <w:bookmarkEnd w:id="0"/>
    </w:p>
    <w:p w14:paraId="3088571E" w14:textId="77777777" w:rsidR="00B63019" w:rsidRPr="001061B6" w:rsidRDefault="00B63019" w:rsidP="00B63019">
      <w:pPr>
        <w:pStyle w:val="a5"/>
      </w:pPr>
      <w:proofErr w:type="spellStart"/>
      <w:r w:rsidRPr="0088247B">
        <w:t>Аудиокн</w:t>
      </w:r>
      <w:r>
        <w:t>и́га</w:t>
      </w:r>
      <w:proofErr w:type="spellEnd"/>
      <w:r>
        <w:t xml:space="preserve"> (от лат. </w:t>
      </w:r>
      <w:proofErr w:type="spellStart"/>
      <w:r>
        <w:t>audio</w:t>
      </w:r>
      <w:proofErr w:type="spellEnd"/>
      <w:r>
        <w:t xml:space="preserve"> «слушать»</w:t>
      </w:r>
      <w:r w:rsidRPr="0088247B">
        <w:t>) — озвученное литературное произведение</w:t>
      </w:r>
      <w:r>
        <w:t xml:space="preserve">. </w:t>
      </w:r>
      <w:r w:rsidRPr="00CC0C45">
        <w:t>Аудиокниги могут быть ка</w:t>
      </w:r>
      <w:r>
        <w:t>к развлекательными, так и просве</w:t>
      </w:r>
      <w:r w:rsidRPr="00CC0C45">
        <w:t>тительс</w:t>
      </w:r>
      <w:r>
        <w:t xml:space="preserve">кими или образовательными. </w:t>
      </w:r>
      <w:r w:rsidRPr="00BD079B">
        <w:t>Сюда</w:t>
      </w:r>
      <w:r>
        <w:t xml:space="preserve"> можно отнести аудиолитературу</w:t>
      </w:r>
      <w:r w:rsidRPr="00BD079B">
        <w:t xml:space="preserve"> для инвалидов, слепых и людей с нарушенным зрением, начитанные сказки для детей младшего возраста, аудиокурсы иностранных языков</w:t>
      </w:r>
      <w:r>
        <w:t>, и тому подобное.</w:t>
      </w:r>
      <w:r w:rsidRPr="00D04ED1">
        <w:t xml:space="preserve"> В современно</w:t>
      </w:r>
      <w:r>
        <w:t>м</w:t>
      </w:r>
      <w:r w:rsidRPr="00D04ED1">
        <w:t xml:space="preserve"> мире</w:t>
      </w:r>
      <w:r w:rsidRPr="00CC0C45">
        <w:t xml:space="preserve"> </w:t>
      </w:r>
      <w:r>
        <w:t>аудио</w:t>
      </w:r>
      <w:r w:rsidRPr="00D04ED1">
        <w:t>книги</w:t>
      </w:r>
      <w:r>
        <w:t xml:space="preserve"> обретают всё</w:t>
      </w:r>
      <w:r w:rsidRPr="00D04ED1">
        <w:t xml:space="preserve"> большую популярность</w:t>
      </w:r>
      <w:r>
        <w:t xml:space="preserve">. Это обусловлено многими факторами. </w:t>
      </w:r>
    </w:p>
    <w:p w14:paraId="7982D5EA" w14:textId="77777777" w:rsidR="00B63019" w:rsidRDefault="00B63019" w:rsidP="00B63019">
      <w:pPr>
        <w:pStyle w:val="a5"/>
      </w:pPr>
      <w:r>
        <w:t xml:space="preserve">К таким факторам можно отнести удобство прослушивания аудиокниг в </w:t>
      </w:r>
      <w:r w:rsidRPr="00E14F39">
        <w:t>ситуациях, не</w:t>
      </w:r>
      <w:r>
        <w:t xml:space="preserve"> требующих серьёзной концентрации внимания и в то же время по различным причинам не позволяющих читать обычные книги. Например, поездки в общественном транспорте, приготовление пищи, уборка, спортивные тренировки и тому подобное. В подобных ситуациях удобство аудиокниг в первую очередь связано </w:t>
      </w:r>
      <w:r w:rsidRPr="00E14F39">
        <w:t>с тем, что</w:t>
      </w:r>
      <w:r w:rsidRPr="007D3ADB">
        <w:t xml:space="preserve"> </w:t>
      </w:r>
      <w:r>
        <w:t xml:space="preserve">они не занимают руки, не требуют использовать зрение, и даже слух продолжает воспринимать информацию, не связанную с аудиокнигой. </w:t>
      </w:r>
    </w:p>
    <w:p w14:paraId="2B555ECE" w14:textId="77777777" w:rsidR="00B63019" w:rsidRPr="00DA2EC4" w:rsidRDefault="00B63019" w:rsidP="00B63019">
      <w:pPr>
        <w:pStyle w:val="a5"/>
      </w:pPr>
      <w:r>
        <w:t xml:space="preserve">Ещё одним важным фактором является то, что прослушивания аудиокниг позволяет снять часть нагрузки со зрительных органов, а это, в свою очередь, положительно сказывается на их здоровье. Особенно важен данный фактор для работников сферы информационных технологий, которые много времени проводят, </w:t>
      </w:r>
      <w:r w:rsidRPr="00E14F39">
        <w:t>с</w:t>
      </w:r>
      <w:r>
        <w:t xml:space="preserve">мотря в монитор компьютера, чем серьёзно напрягают зрение. </w:t>
      </w:r>
    </w:p>
    <w:p w14:paraId="0522D4CA" w14:textId="77777777" w:rsidR="00B63019" w:rsidRDefault="00B63019" w:rsidP="00B63019">
      <w:pPr>
        <w:pStyle w:val="a5"/>
      </w:pPr>
      <w:r>
        <w:t>Также необходимо обратить внимание на то, что аудиокниги позволяют получить доступ к текстовой информации инвалидам и людям с нарушенным зрением. Что оказывает положительное влияние на их социально-психологическую адаптацию в обществе, и улучшает качество жизни.</w:t>
      </w:r>
    </w:p>
    <w:p w14:paraId="2449F598" w14:textId="77777777" w:rsidR="00B63019" w:rsidRDefault="00B63019" w:rsidP="00B63019">
      <w:pPr>
        <w:pStyle w:val="a5"/>
      </w:pPr>
      <w:r>
        <w:t>На данный момент создание аудиокниги длительный и довольно дорогой процесс. И в связи с этим количество ежегодно выпускаемых аудиокниг значительно меньше количества печатных изданий. На текущий момент у данной проблемы есть два решения</w:t>
      </w:r>
      <w:r w:rsidRPr="00E14F39">
        <w:t>:</w:t>
      </w:r>
      <w:r>
        <w:t xml:space="preserve">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. У каждого из решений есть свои недостатки. Разрабатываемый проект должен стать альтернативным решением, позволяющим не только создавать, но и хранить аудиокниги, а также распространять их в сети интернет.</w:t>
      </w:r>
    </w:p>
    <w:p w14:paraId="445F8223" w14:textId="77777777" w:rsidR="00B63019" w:rsidRDefault="00B63019" w:rsidP="00B63019">
      <w:pPr>
        <w:pStyle w:val="a5"/>
      </w:pPr>
      <w:r>
        <w:t>Целью данного дипломного проекта является создание веб-приложения для синтеза, хранения и распространения аудиокниг.</w:t>
      </w:r>
      <w:r w:rsidRPr="00C065FE">
        <w:t xml:space="preserve"> </w:t>
      </w:r>
      <w:r w:rsidRPr="00642489">
        <w:t>Актуальность темы обусловлена</w:t>
      </w:r>
      <w:r>
        <w:t xml:space="preserve"> ростом популярности аудиокниг и</w:t>
      </w:r>
      <w:r w:rsidRPr="00642489">
        <w:t xml:space="preserve"> современными тенденциями развития информационного общества, </w:t>
      </w:r>
      <w:r>
        <w:t>в связи с которыми возникла необходимость в дешевом и быстром способе создания, хранения и распространения аудиокниг</w:t>
      </w:r>
      <w:r w:rsidRPr="00396F22">
        <w:t>.</w:t>
      </w:r>
    </w:p>
    <w:p w14:paraId="1F106237" w14:textId="77777777" w:rsidR="00B63019" w:rsidRDefault="00B63019" w:rsidP="00B63019">
      <w:pPr>
        <w:pStyle w:val="a5"/>
        <w:rPr>
          <w:highlight w:val="yellow"/>
        </w:rPr>
      </w:pPr>
    </w:p>
    <w:p w14:paraId="5294A83A" w14:textId="77777777" w:rsidR="00B63019" w:rsidRDefault="00B63019" w:rsidP="00B63019">
      <w:pPr>
        <w:widowControl/>
        <w:overflowPunct/>
        <w:autoSpaceDE/>
        <w:autoSpaceDN/>
        <w:adjustRightInd/>
        <w:spacing w:after="160" w:line="259" w:lineRule="auto"/>
        <w:ind w:firstLine="0"/>
        <w:jc w:val="left"/>
        <w:textAlignment w:val="auto"/>
      </w:pPr>
      <w:r>
        <w:br w:type="page"/>
      </w:r>
    </w:p>
    <w:p w14:paraId="2C06A784" w14:textId="77777777" w:rsidR="00B63019" w:rsidRPr="00B56AD2" w:rsidRDefault="00B63019" w:rsidP="00B63019">
      <w:pPr>
        <w:pStyle w:val="11"/>
      </w:pPr>
      <w:bookmarkStart w:id="1" w:name="_Toc69500536"/>
      <w:bookmarkStart w:id="2" w:name="_Toc69501434"/>
      <w:r w:rsidRPr="000D52BB">
        <w:lastRenderedPageBreak/>
        <w:t xml:space="preserve">1 </w:t>
      </w:r>
      <w:r>
        <w:t>Анализ литературных источников, прототипов и формирование требований к проектируемому приложению.</w:t>
      </w:r>
      <w:bookmarkEnd w:id="1"/>
      <w:bookmarkEnd w:id="2"/>
    </w:p>
    <w:p w14:paraId="165542C1" w14:textId="77777777" w:rsidR="00B63019" w:rsidRDefault="00B63019" w:rsidP="00B63019">
      <w:pPr>
        <w:pStyle w:val="11"/>
      </w:pPr>
    </w:p>
    <w:p w14:paraId="5FEEAABF" w14:textId="77777777" w:rsidR="00B63019" w:rsidRPr="002825EF" w:rsidRDefault="00B63019" w:rsidP="00B63019">
      <w:pPr>
        <w:pStyle w:val="a5"/>
        <w:rPr>
          <w:spacing w:val="6"/>
        </w:rPr>
      </w:pPr>
      <w:r w:rsidRPr="002825EF">
        <w:rPr>
          <w:spacing w:val="6"/>
        </w:rPr>
        <w:t xml:space="preserve">Итоговый успех разработки и реализации программного проекта во многом определяется </w:t>
      </w:r>
      <w:r>
        <w:rPr>
          <w:spacing w:val="6"/>
        </w:rPr>
        <w:t xml:space="preserve">на этапе подготовки, во время </w:t>
      </w:r>
      <w:r w:rsidRPr="002825EF">
        <w:rPr>
          <w:spacing w:val="6"/>
        </w:rPr>
        <w:t>которой необходимо как можно больше и тщательней определить нюансы и</w:t>
      </w:r>
      <w:r>
        <w:rPr>
          <w:spacing w:val="6"/>
        </w:rPr>
        <w:t xml:space="preserve"> </w:t>
      </w:r>
      <w:r w:rsidRPr="002825EF">
        <w:rPr>
          <w:spacing w:val="6"/>
        </w:rPr>
        <w:t>особенности проекта.</w:t>
      </w:r>
    </w:p>
    <w:p w14:paraId="621949E9" w14:textId="77777777" w:rsidR="00B63019" w:rsidRPr="002825EF" w:rsidRDefault="00B63019" w:rsidP="00B63019">
      <w:pPr>
        <w:pStyle w:val="a5"/>
        <w:rPr>
          <w:spacing w:val="6"/>
        </w:rPr>
      </w:pPr>
      <w:r w:rsidRPr="002825EF">
        <w:rPr>
          <w:spacing w:val="6"/>
        </w:rPr>
        <w:t>Первое предварительное условие, которое нужно выполнить перед конструированием, – ясное формулирование п</w:t>
      </w:r>
      <w:r>
        <w:rPr>
          <w:spacing w:val="6"/>
        </w:rPr>
        <w:t xml:space="preserve">роблемы, которую система должна </w:t>
      </w:r>
      <w:r w:rsidRPr="002825EF">
        <w:rPr>
          <w:spacing w:val="6"/>
        </w:rPr>
        <w:t>решать. Общая цель подготовки – снижение риска</w:t>
      </w:r>
      <w:r>
        <w:rPr>
          <w:spacing w:val="6"/>
        </w:rPr>
        <w:t>. А</w:t>
      </w:r>
      <w:r w:rsidRPr="002825EF">
        <w:rPr>
          <w:spacing w:val="6"/>
        </w:rPr>
        <w:t>декватное планирование</w:t>
      </w:r>
      <w:r>
        <w:rPr>
          <w:spacing w:val="6"/>
        </w:rPr>
        <w:t xml:space="preserve"> </w:t>
      </w:r>
      <w:r w:rsidRPr="002825EF">
        <w:rPr>
          <w:spacing w:val="6"/>
        </w:rPr>
        <w:t>позволяет исключить главные аспекты риска на самых ранних стадиях работы,</w:t>
      </w:r>
      <w:r>
        <w:rPr>
          <w:spacing w:val="6"/>
        </w:rPr>
        <w:t xml:space="preserve"> </w:t>
      </w:r>
      <w:r w:rsidRPr="002825EF">
        <w:rPr>
          <w:spacing w:val="6"/>
        </w:rPr>
        <w:t>чтобы основную часть проекта можно было выполнить максимально эффективно.</w:t>
      </w:r>
    </w:p>
    <w:p w14:paraId="7F355864" w14:textId="77777777" w:rsidR="00B63019" w:rsidRPr="002825EF" w:rsidRDefault="00B63019" w:rsidP="00B63019">
      <w:pPr>
        <w:pStyle w:val="a5"/>
        <w:rPr>
          <w:spacing w:val="6"/>
        </w:rPr>
      </w:pPr>
      <w:r w:rsidRPr="002825EF">
        <w:rPr>
          <w:spacing w:val="6"/>
        </w:rPr>
        <w:t>Главный факторы риска в создании ПО – неудачная выработка требований. Требования подробно описывают, что должна делать программная система. Внимание к требованиям помогает свести к минимуму изменения системы после начала разработки [1].</w:t>
      </w:r>
    </w:p>
    <w:p w14:paraId="3C8CF1FC" w14:textId="77777777" w:rsidR="00B63019" w:rsidRDefault="00B63019" w:rsidP="00B63019">
      <w:pPr>
        <w:pStyle w:val="11"/>
      </w:pPr>
    </w:p>
    <w:p w14:paraId="062C1B8E" w14:textId="77777777" w:rsidR="00B63019" w:rsidRDefault="00B63019" w:rsidP="00B63019">
      <w:pPr>
        <w:pStyle w:val="21"/>
      </w:pPr>
      <w:bookmarkStart w:id="3" w:name="_Toc69500537"/>
      <w:bookmarkStart w:id="4" w:name="_Toc69501435"/>
      <w:r w:rsidRPr="00BA66B9">
        <w:t>1</w:t>
      </w:r>
      <w:r w:rsidRPr="00C11900">
        <w:t xml:space="preserve">.1 </w:t>
      </w:r>
      <w:bookmarkStart w:id="5" w:name="_Hlk5645673"/>
      <w:r w:rsidRPr="003B1716">
        <w:t>Анализ литературных источников</w:t>
      </w:r>
      <w:bookmarkEnd w:id="3"/>
      <w:bookmarkEnd w:id="4"/>
      <w:bookmarkEnd w:id="5"/>
    </w:p>
    <w:p w14:paraId="6529C33E" w14:textId="77777777" w:rsidR="00B63019" w:rsidRDefault="00B63019" w:rsidP="00B63019">
      <w:pPr>
        <w:pStyle w:val="21"/>
        <w:ind w:left="0" w:firstLine="0"/>
      </w:pPr>
    </w:p>
    <w:p w14:paraId="0E340542" w14:textId="77777777" w:rsidR="00B63019" w:rsidRPr="002825EF" w:rsidRDefault="00B63019" w:rsidP="00B63019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</w:t>
      </w:r>
      <w:r w:rsidRPr="00F65B4D">
        <w:rPr>
          <w:b/>
        </w:rPr>
        <w:t>1</w:t>
      </w:r>
      <w:r>
        <w:t xml:space="preserve"> История и тенденции роста популярности аудиокниг</w:t>
      </w:r>
    </w:p>
    <w:p w14:paraId="7CBA5F62" w14:textId="77777777" w:rsidR="00B63019" w:rsidRDefault="00B63019" w:rsidP="00B63019">
      <w:pPr>
        <w:pStyle w:val="a5"/>
      </w:pPr>
      <w:r w:rsidRPr="00246CDC">
        <w:rPr>
          <w:spacing w:val="6"/>
        </w:rPr>
        <w:t>История появления и развития аудиокниг насчитывает много лет. Аудиокниги вызвали огромный интерес у людей во всем мире.</w:t>
      </w:r>
      <w:r w:rsidRPr="00246CDC">
        <w:t xml:space="preserve"> </w:t>
      </w:r>
      <w:r w:rsidRPr="00246CDC">
        <w:rPr>
          <w:spacing w:val="6"/>
        </w:rPr>
        <w:t>Термин «аудиокнига» впервые появился в Германии в 1954 году. Это был год основания немецкой аудиобиблиотеки для слепых. В том же году «Немецкий граммофон» попытался записать инсценировку «Фауста». Эта запись, которая была выпущена в количестве 250 000 экземпляров, имела большой успех и считается началом основания и развития аудиокниги.</w:t>
      </w:r>
    </w:p>
    <w:p w14:paraId="14EA2B77" w14:textId="77777777" w:rsidR="00B63019" w:rsidRDefault="00B63019" w:rsidP="00B63019">
      <w:pPr>
        <w:pStyle w:val="a5"/>
        <w:rPr>
          <w:spacing w:val="6"/>
        </w:rPr>
      </w:pPr>
      <w:r w:rsidRPr="00EB74B7">
        <w:rPr>
          <w:spacing w:val="6"/>
        </w:rPr>
        <w:t>С 1963 года изобретение магнитофона дало возможность распространять и продавать записи на кассетах.</w:t>
      </w:r>
      <w:r w:rsidRPr="00EB74B7">
        <w:t xml:space="preserve"> </w:t>
      </w:r>
      <w:r>
        <w:t>Первыми слушателями кассет были слепые и с плохим зрением люди, которые благодаря особому качеству аудиокниг имели возможность пользоваться ими в любое время и в любом месте. Постепенно у аудиокниг появляется все больше и больше поклонников: любители литературы, домохозяйки, учащиеся школ и студенты, путешественники и т. д</w:t>
      </w:r>
    </w:p>
    <w:p w14:paraId="76922741" w14:textId="77777777" w:rsidR="00B63019" w:rsidRDefault="00B63019" w:rsidP="00B63019">
      <w:pPr>
        <w:pStyle w:val="a5"/>
      </w:pPr>
      <w:r>
        <w:t>В настоящее время популярность аудиокниг не угасла.</w:t>
      </w:r>
      <w:r w:rsidRPr="00EB74B7">
        <w:t xml:space="preserve"> </w:t>
      </w:r>
      <w:r>
        <w:t xml:space="preserve">А появление интернета открыло еще больше возможностей по сбыту аудиокниг, так как формат МР-3 позволяет это сделать без всяких проблем, экономя расходы на их производство, хранение, упаковку и пересылку. </w:t>
      </w:r>
    </w:p>
    <w:p w14:paraId="5FF8DD33" w14:textId="77777777" w:rsidR="00B63019" w:rsidRDefault="00B63019" w:rsidP="00B63019">
      <w:pPr>
        <w:pStyle w:val="a5"/>
      </w:pPr>
      <w:r>
        <w:t xml:space="preserve">Изменения информационной и общественной среды также вносят свой вклад в растущую в последнее время популярность аудиокниг. К таким изменениям можно отнести: </w:t>
      </w:r>
    </w:p>
    <w:p w14:paraId="694ADFA4" w14:textId="77777777" w:rsidR="00B63019" w:rsidRDefault="00B63019" w:rsidP="00B63019">
      <w:pPr>
        <w:pStyle w:val="a0"/>
        <w:ind w:left="0" w:firstLine="698"/>
      </w:pPr>
      <w:r>
        <w:lastRenderedPageBreak/>
        <w:t>визуальное перенапряжение ежедневным потоком информации (дорожные знаки, рекламные щиты, витрины и т. д.);</w:t>
      </w:r>
    </w:p>
    <w:p w14:paraId="787288EA" w14:textId="77777777" w:rsidR="00B63019" w:rsidRPr="0027461F" w:rsidRDefault="00B63019" w:rsidP="00B63019">
      <w:pPr>
        <w:pStyle w:val="a0"/>
        <w:ind w:left="0" w:firstLine="698"/>
      </w:pPr>
      <w:r>
        <w:t>работа за компьютером вызывающая соответствующее напряжение глаз;</w:t>
      </w:r>
    </w:p>
    <w:p w14:paraId="5CFB8040" w14:textId="77777777" w:rsidR="00B63019" w:rsidRDefault="00B63019" w:rsidP="00B63019">
      <w:pPr>
        <w:pStyle w:val="a0"/>
        <w:ind w:left="0" w:firstLine="698"/>
      </w:pPr>
      <w:r>
        <w:t>ежедневный поток информации из печатных изданий (газеты, журналы, специальная литература и т. д.);</w:t>
      </w:r>
    </w:p>
    <w:p w14:paraId="37741235" w14:textId="77777777" w:rsidR="00B63019" w:rsidRDefault="00B63019" w:rsidP="00B63019">
      <w:pPr>
        <w:pStyle w:val="a0"/>
        <w:ind w:left="0" w:firstLine="698"/>
      </w:pPr>
      <w:r>
        <w:t>деятельность, связанная с общими мыслительными процессами и оставляющая место для дополнительной информации (вождение автомобиля, перемещение в общественном транспорте).</w:t>
      </w:r>
    </w:p>
    <w:p w14:paraId="7AEB57DD" w14:textId="77777777" w:rsidR="00B63019" w:rsidRDefault="00B63019" w:rsidP="00B63019">
      <w:pPr>
        <w:pStyle w:val="a5"/>
      </w:pPr>
      <w:r>
        <w:t>Из всего вышесказанного можно сделать вывод, что аудиокниги пользуются большой популярностью благодаря своей развлекательной функции, особенно среди людей, чья деятельность связана со зрительным напряжением. Аудиокниги помогают расслабиться, их можно слушать с закрытыми глазами, а также, благодаря гибкости их использования, в любом месте и в любое время [2</w:t>
      </w:r>
      <w:r w:rsidRPr="0027461F">
        <w:t>].</w:t>
      </w:r>
      <w:r w:rsidRPr="004A7FE5">
        <w:t xml:space="preserve"> </w:t>
      </w:r>
    </w:p>
    <w:p w14:paraId="3196A69B" w14:textId="77777777" w:rsidR="00B63019" w:rsidRPr="004A7FE5" w:rsidRDefault="00B63019" w:rsidP="00B63019">
      <w:pPr>
        <w:pStyle w:val="a5"/>
        <w:rPr>
          <w:color w:val="FF0000"/>
        </w:rPr>
      </w:pPr>
      <w:r>
        <w:t>На основе проведенного анализа тенденций роста популярность аудиокниг, можно сделать вывод как о текущем высоком спросе на аудиокниги, так и о том, что спрос будет продолжать расти. Что позволяет рассчитывать на высокую популярность проектируемого приложения, и как следствие получение значительной прибыли от разработки.</w:t>
      </w:r>
    </w:p>
    <w:p w14:paraId="7B8262BE" w14:textId="77777777" w:rsidR="00B63019" w:rsidRDefault="00B63019" w:rsidP="00B63019">
      <w:pPr>
        <w:pStyle w:val="a5"/>
        <w:rPr>
          <w:spacing w:val="6"/>
        </w:rPr>
      </w:pPr>
    </w:p>
    <w:p w14:paraId="54131C71" w14:textId="77777777" w:rsidR="00B63019" w:rsidRPr="003337DC" w:rsidRDefault="00B63019" w:rsidP="00B63019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2</w:t>
      </w:r>
      <w:r>
        <w:t xml:space="preserve"> Особенности проектирования программных систем </w:t>
      </w:r>
      <w:r>
        <w:rPr>
          <w:spacing w:val="6"/>
        </w:rPr>
        <w:t>хранения и распространения аудиокниг</w:t>
      </w:r>
    </w:p>
    <w:p w14:paraId="7C36F9FB" w14:textId="77777777" w:rsidR="00B63019" w:rsidRDefault="00B63019" w:rsidP="00B63019">
      <w:pPr>
        <w:pStyle w:val="a5"/>
        <w:rPr>
          <w:spacing w:val="6"/>
        </w:rPr>
      </w:pPr>
      <w:r w:rsidRPr="00642489">
        <w:rPr>
          <w:spacing w:val="6"/>
        </w:rPr>
        <w:t xml:space="preserve">По своей технологии и организации </w:t>
      </w:r>
      <w:r>
        <w:rPr>
          <w:spacing w:val="6"/>
        </w:rPr>
        <w:t>программная система хранения и распространения аудиокниг наиболее близ</w:t>
      </w:r>
      <w:r w:rsidRPr="00642489">
        <w:rPr>
          <w:spacing w:val="6"/>
        </w:rPr>
        <w:t>к</w:t>
      </w:r>
      <w:r>
        <w:rPr>
          <w:spacing w:val="6"/>
        </w:rPr>
        <w:t>а</w:t>
      </w:r>
      <w:r w:rsidRPr="00642489">
        <w:rPr>
          <w:spacing w:val="6"/>
        </w:rPr>
        <w:t xml:space="preserve"> к</w:t>
      </w:r>
      <w:r>
        <w:rPr>
          <w:spacing w:val="6"/>
        </w:rPr>
        <w:t xml:space="preserve"> электронной библиотеке</w:t>
      </w:r>
      <w:r w:rsidRPr="00642489">
        <w:rPr>
          <w:spacing w:val="6"/>
        </w:rPr>
        <w:t>.</w:t>
      </w:r>
    </w:p>
    <w:p w14:paraId="642117B4" w14:textId="77777777" w:rsidR="00B63019" w:rsidRDefault="00B63019" w:rsidP="00B63019">
      <w:pPr>
        <w:pStyle w:val="a5"/>
      </w:pPr>
      <w:r>
        <w:t>Первые шаги по созданию электронных библиотек (ЭБ) были сделаны за рубежом в начале 1980-х гг. В 1992 г. на конференции Национального научного фонда США было введено в оборот понятие «цифровая библиотека» в современном контексте.</w:t>
      </w:r>
      <w:r w:rsidRPr="009765DF">
        <w:t xml:space="preserve"> </w:t>
      </w:r>
    </w:p>
    <w:p w14:paraId="6497489A" w14:textId="77777777" w:rsidR="00B63019" w:rsidRDefault="00B63019" w:rsidP="00B63019">
      <w:pPr>
        <w:pStyle w:val="a5"/>
      </w:pPr>
      <w:r>
        <w:t>В общем случае при проектировании ЭБ следует рассматривать два класса требований, которые можно назвать пользовательскими и общесистемными. Пользовательские требования определяют содержание фонда, его структуру, систему метаданных и функциональные возможности ЭБ. Общесистемные требования определяют общую структуру ЭБ, технологию функционирования ЭБ в рамках действующей организации с учетом ее задач и специфики, взаимодействия с другими организациями, порядок ее использования и администрирования.</w:t>
      </w:r>
    </w:p>
    <w:p w14:paraId="1AC93196" w14:textId="77777777" w:rsidR="00B63019" w:rsidRDefault="00B63019" w:rsidP="00B63019">
      <w:pPr>
        <w:pStyle w:val="a5"/>
      </w:pPr>
      <w:r>
        <w:t xml:space="preserve">Все информационное пространство ЭБ, доступное пользователю, должно быть представлено в виде совокупности самостоятельных объектов. В качестве таковых во многих случаях выступают электронные документы. Электронные объекты в общем случае могут представлять собой текстовые произведения, изображения, аудиофайлы, базы данных или их фрагменты, </w:t>
      </w:r>
      <w:r>
        <w:lastRenderedPageBreak/>
        <w:t>словарные статьи, подписи под рисунками, отдельные имена и т. д.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. Инструментом описания и идентификации выступают метаданные, в том числе библиографические записи, поскольку основную часть фонда будут составлять обычные документы.</w:t>
      </w:r>
    </w:p>
    <w:p w14:paraId="338001B6" w14:textId="77777777" w:rsidR="00B63019" w:rsidRDefault="00B63019" w:rsidP="00B63019">
      <w:pPr>
        <w:pStyle w:val="a5"/>
      </w:pPr>
      <w:r>
        <w:t xml:space="preserve">Для представления документов в ЭБ могут использоваться разные форматы, в том числе: </w:t>
      </w:r>
    </w:p>
    <w:p w14:paraId="50CE8220" w14:textId="77777777" w:rsidR="00B63019" w:rsidRDefault="00B63019" w:rsidP="00B63019">
      <w:pPr>
        <w:pStyle w:val="a0"/>
        <w:ind w:left="0" w:firstLine="698"/>
      </w:pPr>
      <w:r>
        <w:t xml:space="preserve">формат PDF; </w:t>
      </w:r>
    </w:p>
    <w:p w14:paraId="1D62EBC1" w14:textId="77777777" w:rsidR="00B63019" w:rsidRDefault="00B63019" w:rsidP="00B63019">
      <w:pPr>
        <w:pStyle w:val="a0"/>
        <w:ind w:left="0" w:firstLine="698"/>
      </w:pPr>
      <w:r>
        <w:t xml:space="preserve">форматы DOC </w:t>
      </w:r>
      <w:r w:rsidRPr="004B4D50">
        <w:t>(</w:t>
      </w:r>
      <w:r w:rsidRPr="004B4D50">
        <w:rPr>
          <w:lang w:val="en-US"/>
        </w:rPr>
        <w:t>DOCX</w:t>
      </w:r>
      <w:r w:rsidRPr="004B4D50">
        <w:t xml:space="preserve">), </w:t>
      </w:r>
      <w:r>
        <w:t xml:space="preserve">TXT; </w:t>
      </w:r>
    </w:p>
    <w:p w14:paraId="76FB14B1" w14:textId="77777777" w:rsidR="00B63019" w:rsidRDefault="00B63019" w:rsidP="00B63019">
      <w:pPr>
        <w:pStyle w:val="a0"/>
        <w:ind w:left="0" w:firstLine="698"/>
      </w:pPr>
      <w:proofErr w:type="spellStart"/>
      <w:r>
        <w:t>аудиоформаты</w:t>
      </w:r>
      <w:proofErr w:type="spellEnd"/>
      <w:r>
        <w:t xml:space="preserve">, например, MP3; </w:t>
      </w:r>
    </w:p>
    <w:p w14:paraId="1955B261" w14:textId="77777777" w:rsidR="00B63019" w:rsidRDefault="00B63019" w:rsidP="00B63019">
      <w:pPr>
        <w:pStyle w:val="a0"/>
        <w:ind w:left="0" w:firstLine="698"/>
      </w:pPr>
      <w:r>
        <w:t xml:space="preserve">гипертекстовый язык разметки HTML; </w:t>
      </w:r>
    </w:p>
    <w:p w14:paraId="07A8F242" w14:textId="77777777" w:rsidR="00B63019" w:rsidRDefault="00B63019" w:rsidP="00B63019">
      <w:pPr>
        <w:pStyle w:val="a0"/>
        <w:ind w:left="0" w:firstLine="698"/>
      </w:pPr>
      <w:r>
        <w:t>расширенный язык разметки текста XML.</w:t>
      </w:r>
    </w:p>
    <w:p w14:paraId="7762783C" w14:textId="77777777" w:rsidR="00B63019" w:rsidRDefault="00B63019" w:rsidP="00B63019">
      <w:pPr>
        <w:pStyle w:val="a5"/>
      </w:pPr>
      <w:r>
        <w:t>Выбор одного или нескольких форматов для хранения определяется в рамках концепции ЭБ с учетом пользовательских и общесистемных требований</w:t>
      </w:r>
      <w:r w:rsidRPr="00963DC4">
        <w:t>[</w:t>
      </w:r>
      <w:r>
        <w:t>3</w:t>
      </w:r>
      <w:r w:rsidRPr="00963DC4">
        <w:t>]</w:t>
      </w:r>
      <w:r>
        <w:t>.</w:t>
      </w:r>
    </w:p>
    <w:p w14:paraId="17AB80B9" w14:textId="77777777" w:rsidR="00B63019" w:rsidRPr="006836FB" w:rsidRDefault="00B63019" w:rsidP="00B63019">
      <w:pPr>
        <w:pStyle w:val="a5"/>
        <w:rPr>
          <w:spacing w:val="6"/>
        </w:rPr>
      </w:pPr>
      <w:r>
        <w:t xml:space="preserve">Таким образом разрабатываемое в рамках данного дипломного проекта приложение может быть определено как электронная библиотека, хранящая документы в </w:t>
      </w:r>
      <w:proofErr w:type="spellStart"/>
      <w:r>
        <w:t>аудиоформате</w:t>
      </w:r>
      <w:proofErr w:type="spellEnd"/>
      <w:r>
        <w:t>. А принципы, изложенные ранее, могут применятся при разработке технического задания к приложению.</w:t>
      </w:r>
    </w:p>
    <w:p w14:paraId="2975F47A" w14:textId="77777777" w:rsidR="00B63019" w:rsidRDefault="00B63019" w:rsidP="00B63019">
      <w:pPr>
        <w:pStyle w:val="a5"/>
        <w:rPr>
          <w:spacing w:val="6"/>
        </w:rPr>
      </w:pPr>
    </w:p>
    <w:p w14:paraId="2D30B9CC" w14:textId="77777777" w:rsidR="00B63019" w:rsidRPr="003337DC" w:rsidRDefault="00B63019" w:rsidP="00B63019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3</w:t>
      </w:r>
      <w:r>
        <w:t xml:space="preserve"> Модели работы технологии синтеза речи</w:t>
      </w:r>
    </w:p>
    <w:p w14:paraId="415499E8" w14:textId="77777777" w:rsidR="00B63019" w:rsidRDefault="00B63019" w:rsidP="00B63019">
      <w:pPr>
        <w:pStyle w:val="a5"/>
        <w:rPr>
          <w:spacing w:val="6"/>
        </w:rPr>
      </w:pPr>
      <w:r>
        <w:rPr>
          <w:spacing w:val="6"/>
        </w:rPr>
        <w:t xml:space="preserve">По сути любые системы синтеза аудиокниг основаны на технологии синтеза речи. </w:t>
      </w:r>
    </w:p>
    <w:p w14:paraId="65A1281B" w14:textId="77777777" w:rsidR="00B63019" w:rsidRPr="007248CE" w:rsidRDefault="00B63019" w:rsidP="00B63019">
      <w:pPr>
        <w:pStyle w:val="a5"/>
      </w:pPr>
      <w:r w:rsidRPr="007248CE">
        <w:t xml:space="preserve">Все существующие в настоящее время методы синтеза человеческой речи основаны на использовании двух моделей — модели компилятивного синтеза и </w:t>
      </w:r>
      <w:proofErr w:type="spellStart"/>
      <w:r w:rsidRPr="007248CE">
        <w:t>формантно</w:t>
      </w:r>
      <w:proofErr w:type="spellEnd"/>
      <w:r w:rsidRPr="007248CE">
        <w:t xml:space="preserve">-голосовой </w:t>
      </w:r>
      <w:proofErr w:type="gramStart"/>
      <w:r w:rsidRPr="007248CE">
        <w:t>модели..</w:t>
      </w:r>
      <w:proofErr w:type="gramEnd"/>
    </w:p>
    <w:p w14:paraId="728C70F1" w14:textId="77777777" w:rsidR="00B63019" w:rsidRPr="007248CE" w:rsidRDefault="00B63019" w:rsidP="00B63019">
      <w:pPr>
        <w:pStyle w:val="a5"/>
      </w:pPr>
      <w:r w:rsidRPr="007248CE">
        <w:t>Модель компилятивного синтеза предполагает синтез речи путем конкатенации (составления) записанных образцов отдельных звуков, произнесенных диктором. При использовании этой модели составляется база данных звуковых фрагментов, из которых в дальнейшем будет синтезироваться речь[</w:t>
      </w:r>
      <w:r>
        <w:t>4</w:t>
      </w:r>
      <w:r w:rsidRPr="007248CE">
        <w:t>]. Преимуществом данной модели является простота реализации. Недостатком требовательность к образцам звуков.</w:t>
      </w:r>
    </w:p>
    <w:p w14:paraId="10D5C54A" w14:textId="77777777" w:rsidR="00B63019" w:rsidRDefault="00B63019" w:rsidP="00B63019">
      <w:pPr>
        <w:pStyle w:val="a5"/>
      </w:pPr>
      <w:proofErr w:type="spellStart"/>
      <w:r w:rsidRPr="007248CE">
        <w:t>Формантно</w:t>
      </w:r>
      <w:proofErr w:type="spellEnd"/>
      <w:r w:rsidRPr="007248CE">
        <w:t>-голосовая модель основана на моделировании речевого тракта человека. При форматном методе, моделируется результат физиологических процессов образования речи: акустически</w:t>
      </w:r>
      <w:r>
        <w:t>е характеристики речевой волны[5</w:t>
      </w:r>
      <w:r w:rsidRPr="007248CE">
        <w:t xml:space="preserve">]. Эта модель может быть реализована с применением нейронных сетей и допускает самообучение. К сожалению, ввиду сложности точного моделирования особенностей речевого тракта, а также учета интонационной модуляции речи </w:t>
      </w:r>
      <w:proofErr w:type="spellStart"/>
      <w:r w:rsidRPr="007248CE">
        <w:t>формантно</w:t>
      </w:r>
      <w:proofErr w:type="spellEnd"/>
      <w:r w:rsidRPr="007248CE">
        <w:t>-голосовая модель обладает относительно низкой точно</w:t>
      </w:r>
      <w:r>
        <w:t>стью синтезируемых звуков речи[4</w:t>
      </w:r>
      <w:r w:rsidRPr="007248CE">
        <w:t>].</w:t>
      </w:r>
    </w:p>
    <w:p w14:paraId="73FE658C" w14:textId="77777777" w:rsidR="00B63019" w:rsidRDefault="00B63019" w:rsidP="00B63019">
      <w:pPr>
        <w:pStyle w:val="a5"/>
      </w:pPr>
      <w:r>
        <w:lastRenderedPageBreak/>
        <w:t xml:space="preserve">При синтезе аудиокниг несомненным преимуществом пользуется компилятивная модель синтеза, поскольку она дает более выразительно звучание при условии наличия качественных образцов отдельных звуков, и при этом требует меньше вычислительных ресурсов нежели </w:t>
      </w:r>
      <w:proofErr w:type="spellStart"/>
      <w:r>
        <w:t>ф</w:t>
      </w:r>
      <w:r w:rsidRPr="007248CE">
        <w:t>ормантно</w:t>
      </w:r>
      <w:proofErr w:type="spellEnd"/>
      <w:r w:rsidRPr="007248CE">
        <w:t>-голос</w:t>
      </w:r>
      <w:r>
        <w:t>овая.</w:t>
      </w:r>
    </w:p>
    <w:p w14:paraId="31A85ED6" w14:textId="77777777" w:rsidR="00B42AFE" w:rsidRDefault="00B42AFE" w:rsidP="00B63019">
      <w:pPr>
        <w:pStyle w:val="a5"/>
      </w:pPr>
    </w:p>
    <w:p w14:paraId="018A9882" w14:textId="77777777" w:rsidR="00B63019" w:rsidRDefault="00B63019" w:rsidP="00B63019">
      <w:pPr>
        <w:pStyle w:val="21"/>
      </w:pPr>
      <w:bookmarkStart w:id="6" w:name="_Toc69500538"/>
      <w:bookmarkStart w:id="7" w:name="_Toc69501436"/>
      <w:r w:rsidRPr="000D52BB">
        <w:t>1.2 Аналоги, их недостатки и достоинства</w:t>
      </w:r>
      <w:bookmarkEnd w:id="6"/>
      <w:bookmarkEnd w:id="7"/>
    </w:p>
    <w:p w14:paraId="3D097564" w14:textId="77777777" w:rsidR="00B63019" w:rsidRDefault="00B63019" w:rsidP="00B63019">
      <w:pPr>
        <w:pStyle w:val="a5"/>
      </w:pPr>
    </w:p>
    <w:p w14:paraId="2EE93FB8" w14:textId="77777777" w:rsidR="00B63019" w:rsidRPr="003B1716" w:rsidRDefault="00B63019" w:rsidP="00B63019">
      <w:pPr>
        <w:pStyle w:val="a5"/>
      </w:pPr>
      <w:r>
        <w:t>Веб-приложение для синтеза, хранения и распространения аудиокниг</w:t>
      </w:r>
      <w:r w:rsidRPr="003B1716">
        <w:t xml:space="preserve"> – это</w:t>
      </w:r>
      <w:r>
        <w:t xml:space="preserve"> программное средство, хранящее аудио версии литературных произведений</w:t>
      </w:r>
      <w:r w:rsidRPr="003B1716">
        <w:t xml:space="preserve">, </w:t>
      </w:r>
      <w:r>
        <w:t>и способное их синтезировать на основе печатного текста</w:t>
      </w:r>
      <w:r w:rsidRPr="003B1716">
        <w:t>. С е</w:t>
      </w:r>
      <w:r>
        <w:t>го</w:t>
      </w:r>
      <w:r w:rsidRPr="003B1716">
        <w:t xml:space="preserve"> помощью можно </w:t>
      </w:r>
      <w:r>
        <w:t>озвучивать книги различными голосами, а также распространять созданные аудиокниги среди интернет-сообщества</w:t>
      </w:r>
      <w:r w:rsidRPr="003B1716">
        <w:t>.</w:t>
      </w:r>
      <w:r>
        <w:t xml:space="preserve"> Кроме того, веб-приложение позволяет скачивать хранимые и распространяемые книги на устройство.</w:t>
      </w:r>
      <w:r w:rsidRPr="003B1716">
        <w:t xml:space="preserve"> Для </w:t>
      </w:r>
      <w:r>
        <w:t>использования приложения не требуется устанавливать дополнительно программное обеспечение на устройство, достаточно любого браузера</w:t>
      </w:r>
      <w:r w:rsidRPr="003B1716">
        <w:t>.</w:t>
      </w:r>
    </w:p>
    <w:p w14:paraId="453E323C" w14:textId="77777777" w:rsidR="00B63019" w:rsidRDefault="00B63019" w:rsidP="00B63019">
      <w:pPr>
        <w:pStyle w:val="a5"/>
      </w:pPr>
      <w:r w:rsidRPr="003B1716">
        <w:t xml:space="preserve">Также важным достоинством является </w:t>
      </w:r>
      <w:r>
        <w:t>возможность сохранения аудиокниг на сервере приложения, с привязкой к аккаунту пользователя</w:t>
      </w:r>
      <w:r w:rsidRPr="003B1716">
        <w:t xml:space="preserve">. Очень удобным является наличие </w:t>
      </w:r>
      <w:r>
        <w:t>функционала, позволяющего проводить поиск и фильтрацию распространяемых на сайте аудиокниг.</w:t>
      </w:r>
    </w:p>
    <w:p w14:paraId="7E1A1111" w14:textId="77777777" w:rsidR="00B63019" w:rsidRPr="003B1716" w:rsidRDefault="00B63019" w:rsidP="00B63019">
      <w:pPr>
        <w:pStyle w:val="a5"/>
      </w:pPr>
      <w:r>
        <w:t>Так как полных аналогов приложения для синтеза, хранения и распространения аудиокниг не существует, в данном разделе будут рассмотрены два вида частичных аналогов</w:t>
      </w:r>
      <w:r w:rsidRPr="006F0E3B">
        <w:t xml:space="preserve">: </w:t>
      </w:r>
      <w:r>
        <w:t>приложения для хранения и распространения аудиокниг и приложения для озвучивания текста.</w:t>
      </w:r>
      <w:r w:rsidRPr="006F0E3B">
        <w:t xml:space="preserve"> </w:t>
      </w:r>
      <w:r>
        <w:t xml:space="preserve"> </w:t>
      </w:r>
    </w:p>
    <w:p w14:paraId="490DC13F" w14:textId="77777777" w:rsidR="00B63019" w:rsidRPr="0002319E" w:rsidRDefault="00B63019" w:rsidP="00B63019">
      <w:pPr>
        <w:pStyle w:val="a5"/>
      </w:pPr>
      <w:r>
        <w:t>Одним из самых популярных приложений хранения и распространения аудиокниг, является «</w:t>
      </w:r>
      <w:r w:rsidRPr="00471BF8">
        <w:t>Audio-knigki.com</w:t>
      </w:r>
      <w:r>
        <w:t xml:space="preserve">» (рисунок 1.1) </w:t>
      </w:r>
      <w:r w:rsidRPr="00AA7249">
        <w:t>[</w:t>
      </w:r>
      <w:r>
        <w:t>6</w:t>
      </w:r>
      <w:r w:rsidRPr="00AA7249">
        <w:t>]</w:t>
      </w:r>
      <w:r w:rsidRPr="0002319E">
        <w:t>.</w:t>
      </w:r>
    </w:p>
    <w:p w14:paraId="2FBB6255" w14:textId="77777777" w:rsidR="00B63019" w:rsidRDefault="00B63019" w:rsidP="00B63019">
      <w:pPr>
        <w:pStyle w:val="a5"/>
      </w:pPr>
    </w:p>
    <w:p w14:paraId="42B8258E" w14:textId="77777777" w:rsidR="00B63019" w:rsidRDefault="00B63019" w:rsidP="00B63019">
      <w:pPr>
        <w:pStyle w:val="afd"/>
      </w:pPr>
      <w:r>
        <w:drawing>
          <wp:inline distT="0" distB="0" distL="0" distR="0" wp14:anchorId="3AA8EF1B" wp14:editId="7DE9C3BC">
            <wp:extent cx="5939790" cy="2444750"/>
            <wp:effectExtent l="0" t="0" r="381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4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8587C9" w14:textId="77777777" w:rsidR="00B63019" w:rsidRPr="002C16AA" w:rsidRDefault="00B63019" w:rsidP="00B63019">
      <w:pPr>
        <w:pStyle w:val="afc"/>
      </w:pPr>
    </w:p>
    <w:p w14:paraId="76B703A1" w14:textId="77777777" w:rsidR="00B63019" w:rsidRPr="002C16AA" w:rsidRDefault="00B63019" w:rsidP="00B63019">
      <w:pPr>
        <w:pStyle w:val="afc"/>
      </w:pPr>
      <w:r w:rsidRPr="002C16AA">
        <w:t xml:space="preserve">Рисунок 1.1 – </w:t>
      </w:r>
      <w:r>
        <w:t>П</w:t>
      </w:r>
      <w:r w:rsidRPr="003806F8">
        <w:t>рило</w:t>
      </w:r>
      <w:r>
        <w:t>жение для</w:t>
      </w:r>
      <w:r w:rsidRPr="003806F8">
        <w:t xml:space="preserve"> хранения и распространения аудиокниг «Audio-knigki.com»</w:t>
      </w:r>
    </w:p>
    <w:p w14:paraId="661340FB" w14:textId="77777777" w:rsidR="00B63019" w:rsidRPr="00AA7249" w:rsidRDefault="00B63019" w:rsidP="00B63019">
      <w:pPr>
        <w:pStyle w:val="afc"/>
      </w:pPr>
    </w:p>
    <w:p w14:paraId="0BB0C304" w14:textId="77777777" w:rsidR="00B63019" w:rsidRDefault="00B63019" w:rsidP="00B63019">
      <w:pPr>
        <w:pStyle w:val="a5"/>
      </w:pPr>
      <w:r>
        <w:t>Это бесплатное приложение, в котором можно прослушивать и скачи</w:t>
      </w:r>
      <w:r>
        <w:lastRenderedPageBreak/>
        <w:t>вать различные аудиокниги</w:t>
      </w:r>
      <w:r w:rsidRPr="00493A8D">
        <w:t xml:space="preserve">. Здесь можно найти литературу на любой вкус: детективы, нон-фикшн, фантастика, сказки, любовные романы, </w:t>
      </w:r>
      <w:proofErr w:type="spellStart"/>
      <w:r w:rsidRPr="00493A8D">
        <w:t>аудиспектакли</w:t>
      </w:r>
      <w:proofErr w:type="spellEnd"/>
      <w:r w:rsidRPr="00493A8D">
        <w:t xml:space="preserve"> и другое. Есть возможность выбора</w:t>
      </w:r>
      <w:r>
        <w:t xml:space="preserve"> аудиокниг</w:t>
      </w:r>
      <w:r w:rsidRPr="00493A8D">
        <w:t xml:space="preserve"> по жанру, автору или циклам.</w:t>
      </w:r>
      <w:r>
        <w:t xml:space="preserve"> </w:t>
      </w:r>
    </w:p>
    <w:p w14:paraId="17361E2A" w14:textId="77777777" w:rsidR="00B63019" w:rsidRDefault="00B63019" w:rsidP="00B63019">
      <w:pPr>
        <w:pStyle w:val="a5"/>
      </w:pPr>
      <w:r>
        <w:t>Для зарегистрированных пользователей имеется возможно добавить на сайт собственную версию аудиокниги. Или заказать добавление книги у администрации сайта.</w:t>
      </w:r>
    </w:p>
    <w:p w14:paraId="122FDD18" w14:textId="77777777" w:rsidR="00B63019" w:rsidRDefault="00B63019" w:rsidP="00B63019">
      <w:pPr>
        <w:pStyle w:val="a5"/>
      </w:pPr>
      <w:r>
        <w:t>В приложении предусмотрены возможность оценивания аудиокниг и добавления комментариев</w:t>
      </w:r>
      <w:r w:rsidRPr="009171DC">
        <w:t>.</w:t>
      </w:r>
      <w:r>
        <w:t xml:space="preserve"> Так же имеется возможность сортировки аудиокниг по рейтингу и времени добавления.</w:t>
      </w:r>
    </w:p>
    <w:p w14:paraId="51419F2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У данного приложения можно выделить следующие преимущества:</w:t>
      </w:r>
    </w:p>
    <w:p w14:paraId="5D83BFA2" w14:textId="77777777" w:rsidR="00B63019" w:rsidRPr="00C415EA" w:rsidRDefault="00B63019" w:rsidP="00B63019">
      <w:pPr>
        <w:pStyle w:val="a0"/>
        <w:ind w:left="0" w:firstLine="698"/>
      </w:pPr>
      <w:r>
        <w:t>возможность прослушать отрывок аудиокниги прямо на сайте;</w:t>
      </w:r>
    </w:p>
    <w:p w14:paraId="225B9E98" w14:textId="77777777" w:rsidR="00B63019" w:rsidRPr="00C415EA" w:rsidRDefault="00B63019" w:rsidP="00B63019">
      <w:pPr>
        <w:pStyle w:val="a0"/>
        <w:ind w:left="0" w:firstLine="698"/>
      </w:pPr>
      <w:r>
        <w:t>возможность добавлять на сайт собственные аудиокниги;</w:t>
      </w:r>
    </w:p>
    <w:p w14:paraId="2FDFE08C" w14:textId="77777777" w:rsidR="00B63019" w:rsidRDefault="00B63019" w:rsidP="00B63019">
      <w:pPr>
        <w:pStyle w:val="a0"/>
        <w:ind w:left="0" w:firstLine="698"/>
      </w:pPr>
      <w:r>
        <w:t>возможность сортировки и фильтрации книг</w:t>
      </w:r>
      <w:r w:rsidRPr="00493A8D">
        <w:t>;</w:t>
      </w:r>
    </w:p>
    <w:p w14:paraId="3AB61E98" w14:textId="77777777" w:rsidR="00B63019" w:rsidRPr="00C415EA" w:rsidRDefault="00B63019" w:rsidP="00B63019">
      <w:pPr>
        <w:pStyle w:val="a0"/>
        <w:ind w:left="0" w:firstLine="698"/>
      </w:pPr>
      <w:r>
        <w:t>возможность заказать добавление книги у администрации.</w:t>
      </w:r>
    </w:p>
    <w:p w14:paraId="77C08ED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31350EAC" w14:textId="77777777" w:rsidR="00B63019" w:rsidRPr="00CB39ED" w:rsidRDefault="00B63019" w:rsidP="00B63019">
      <w:pPr>
        <w:pStyle w:val="a0"/>
        <w:ind w:left="0" w:firstLine="698"/>
      </w:pPr>
      <w:r w:rsidRPr="00CB39ED">
        <w:t>нельзя загрузить аудиофайл напрямую, на сайте размещены только ссылки на скачивание со сторонних ресурсов;</w:t>
      </w:r>
    </w:p>
    <w:p w14:paraId="5B80AF6E" w14:textId="77777777" w:rsidR="00B63019" w:rsidRPr="00CB39ED" w:rsidRDefault="00B63019" w:rsidP="00B63019">
      <w:pPr>
        <w:pStyle w:val="a0"/>
        <w:ind w:left="0" w:firstLine="698"/>
      </w:pPr>
      <w:r w:rsidRPr="00CB39ED">
        <w:t>часть книг доступна только на платной основе.</w:t>
      </w:r>
    </w:p>
    <w:p w14:paraId="72D6EBB8" w14:textId="77777777" w:rsidR="00B63019" w:rsidRDefault="00B63019" w:rsidP="00B63019">
      <w:pPr>
        <w:pStyle w:val="a5"/>
      </w:pPr>
      <w:r>
        <w:t>В целом,</w:t>
      </w:r>
      <w:r w:rsidRPr="00161D58">
        <w:t xml:space="preserve"> </w:t>
      </w:r>
      <w:r w:rsidRPr="003806F8">
        <w:t>«Audio-knigki.com»</w:t>
      </w:r>
      <w:r>
        <w:t xml:space="preserve"> </w:t>
      </w:r>
      <w:r w:rsidRPr="00161D58">
        <w:t xml:space="preserve">– </w:t>
      </w:r>
      <w:r>
        <w:t>это</w:t>
      </w:r>
      <w:r w:rsidRPr="00161D58">
        <w:t xml:space="preserve"> </w:t>
      </w:r>
      <w:r>
        <w:t>одно из лучших приложений для</w:t>
      </w:r>
      <w:r w:rsidRPr="003806F8">
        <w:t xml:space="preserve"> хранения и распространения аудиокниг</w:t>
      </w:r>
      <w:r>
        <w:t>.</w:t>
      </w:r>
    </w:p>
    <w:p w14:paraId="3A1DED1A" w14:textId="77777777" w:rsidR="00B63019" w:rsidRDefault="00B63019" w:rsidP="00B63019">
      <w:pPr>
        <w:pStyle w:val="a5"/>
      </w:pPr>
      <w:r>
        <w:t>Ещё одним популярным приложением для</w:t>
      </w:r>
      <w:r w:rsidRPr="003806F8">
        <w:t xml:space="preserve"> хранения и распространения аудиокниг</w:t>
      </w:r>
      <w:r>
        <w:t xml:space="preserve"> является «</w:t>
      </w:r>
      <w:proofErr w:type="spellStart"/>
      <w:r>
        <w:rPr>
          <w:lang w:val="en-US"/>
        </w:rPr>
        <w:t>Baza</w:t>
      </w:r>
      <w:proofErr w:type="spellEnd"/>
      <w:r w:rsidRPr="00682BB6">
        <w:t>-</w:t>
      </w:r>
      <w:proofErr w:type="spellStart"/>
      <w:r>
        <w:rPr>
          <w:lang w:val="en-US"/>
        </w:rPr>
        <w:t>Knig</w:t>
      </w:r>
      <w:proofErr w:type="spellEnd"/>
      <w:r>
        <w:t>» (рисунок 1.2) [7</w:t>
      </w:r>
      <w:r w:rsidRPr="00B0242C">
        <w:t>].</w:t>
      </w:r>
    </w:p>
    <w:p w14:paraId="291DD0A5" w14:textId="77777777" w:rsidR="00B63019" w:rsidRDefault="00B63019" w:rsidP="00B63019">
      <w:pPr>
        <w:pStyle w:val="a5"/>
      </w:pPr>
    </w:p>
    <w:p w14:paraId="77DA0761" w14:textId="77777777" w:rsidR="00B63019" w:rsidRDefault="00B63019" w:rsidP="00B63019">
      <w:pPr>
        <w:pStyle w:val="afd"/>
      </w:pPr>
      <w:r>
        <w:drawing>
          <wp:inline distT="0" distB="0" distL="0" distR="0" wp14:anchorId="0C06F6D7" wp14:editId="02384D2F">
            <wp:extent cx="5939790" cy="2486660"/>
            <wp:effectExtent l="0" t="0" r="3810" b="889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86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025A1259" w14:textId="77777777" w:rsidR="00B63019" w:rsidRDefault="00B63019" w:rsidP="00B63019">
      <w:pPr>
        <w:pStyle w:val="afd"/>
      </w:pPr>
    </w:p>
    <w:p w14:paraId="547E886B" w14:textId="77777777" w:rsidR="00B63019" w:rsidRPr="00682BB6" w:rsidRDefault="00B63019" w:rsidP="00B63019">
      <w:pPr>
        <w:pStyle w:val="afc"/>
      </w:pPr>
      <w:r w:rsidRPr="00AA7249">
        <w:t>Рисунок 1.</w:t>
      </w:r>
      <w:r>
        <w:t>2</w:t>
      </w:r>
      <w:r w:rsidRPr="00AA7249">
        <w:t xml:space="preserve"> – </w:t>
      </w:r>
      <w:r>
        <w:t>Приложение для</w:t>
      </w:r>
      <w:r w:rsidRPr="003806F8">
        <w:t xml:space="preserve"> хранения и распространения аудиокниг «</w:t>
      </w:r>
      <w:r>
        <w:rPr>
          <w:lang w:val="en-US"/>
        </w:rPr>
        <w:t>Baza</w:t>
      </w:r>
      <w:r w:rsidRPr="00682BB6">
        <w:t>-</w:t>
      </w:r>
      <w:r>
        <w:rPr>
          <w:lang w:val="en-US"/>
        </w:rPr>
        <w:t>Knig</w:t>
      </w:r>
      <w:r w:rsidRPr="003806F8">
        <w:t>»</w:t>
      </w:r>
    </w:p>
    <w:p w14:paraId="15445189" w14:textId="77777777" w:rsidR="00B63019" w:rsidRPr="00B0242C" w:rsidRDefault="00B63019" w:rsidP="00B63019">
      <w:pPr>
        <w:pStyle w:val="afc"/>
      </w:pPr>
    </w:p>
    <w:p w14:paraId="78F8A505" w14:textId="77777777" w:rsidR="00B63019" w:rsidRDefault="00B63019" w:rsidP="00B63019">
      <w:pPr>
        <w:pStyle w:val="a5"/>
      </w:pPr>
      <w:r>
        <w:t>В приложении на данный момент доступно более 20 000 аудиокниг. К</w:t>
      </w:r>
      <w:r w:rsidRPr="003348C6">
        <w:t>лассика, фантастика, юмористические и детские книги – все э</w:t>
      </w:r>
      <w:r>
        <w:t>то и многое другое в mp3 формата</w:t>
      </w:r>
      <w:r w:rsidRPr="003348C6">
        <w:t xml:space="preserve"> и бесплатно. </w:t>
      </w:r>
      <w:r w:rsidRPr="00682BB6">
        <w:t xml:space="preserve">Кроме книг разных жанров на сайте есть </w:t>
      </w:r>
      <w:r w:rsidRPr="00682BB6">
        <w:lastRenderedPageBreak/>
        <w:t>аудиоспектакли и курсы по изучению иностранных языков. Найти интересующую литературу можно через поиск или</w:t>
      </w:r>
      <w:r>
        <w:t xml:space="preserve"> по категориям</w:t>
      </w:r>
      <w:r w:rsidRPr="00682BB6">
        <w:t xml:space="preserve">. </w:t>
      </w:r>
      <w:r>
        <w:t>Для скачивания аудиокниг не требуется регистрация.</w:t>
      </w:r>
    </w:p>
    <w:p w14:paraId="75DFB01E" w14:textId="77777777" w:rsidR="00B63019" w:rsidRDefault="00B63019" w:rsidP="00B63019">
      <w:pPr>
        <w:pStyle w:val="a5"/>
      </w:pPr>
      <w:r>
        <w:t>Также имеется возможность прослушивать аудиокниги прямо на сайте.</w:t>
      </w:r>
      <w:r w:rsidRPr="00C02B17">
        <w:t xml:space="preserve"> </w:t>
      </w:r>
      <w:r>
        <w:t>Зарегистрированный пользователь может сохранить понравившуюся аудиокнигу в закладки.</w:t>
      </w:r>
      <w:r w:rsidRPr="00C02B17">
        <w:t xml:space="preserve"> </w:t>
      </w:r>
      <w:r>
        <w:t>В приложении присутствует гибкая система оценивания аудиокниг на основе нескольких параметров.</w:t>
      </w:r>
    </w:p>
    <w:p w14:paraId="2174601E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08982410" w14:textId="77777777" w:rsidR="00B63019" w:rsidRPr="00C415EA" w:rsidRDefault="00B63019" w:rsidP="00B63019">
      <w:pPr>
        <w:pStyle w:val="a0"/>
        <w:ind w:left="0" w:firstLine="698"/>
      </w:pPr>
      <w:r>
        <w:t>возможность полностью прослушать аудиокнигу без скачивания;</w:t>
      </w:r>
    </w:p>
    <w:p w14:paraId="4FAC2006" w14:textId="77777777" w:rsidR="00B63019" w:rsidRPr="00C415EA" w:rsidRDefault="00B63019" w:rsidP="00B63019">
      <w:pPr>
        <w:pStyle w:val="a0"/>
        <w:ind w:left="0" w:firstLine="698"/>
      </w:pPr>
      <w:r>
        <w:t>гибкая система оценок;</w:t>
      </w:r>
    </w:p>
    <w:p w14:paraId="19557873" w14:textId="77777777" w:rsidR="00B63019" w:rsidRDefault="00B63019" w:rsidP="00B63019">
      <w:pPr>
        <w:pStyle w:val="a0"/>
        <w:ind w:left="0" w:firstLine="698"/>
      </w:pPr>
      <w:r>
        <w:t>возможность скачивания книги прямо с сайта</w:t>
      </w:r>
      <w:r w:rsidRPr="00493A8D">
        <w:t>;</w:t>
      </w:r>
    </w:p>
    <w:p w14:paraId="7EFA8753" w14:textId="77777777" w:rsidR="00B63019" w:rsidRDefault="00B63019" w:rsidP="00B63019">
      <w:pPr>
        <w:pStyle w:val="a0"/>
        <w:ind w:left="0" w:firstLine="698"/>
      </w:pPr>
      <w:r>
        <w:t>все книги абсолютно бесплатны</w:t>
      </w:r>
      <w:r w:rsidRPr="00C02B17">
        <w:t xml:space="preserve">; </w:t>
      </w:r>
    </w:p>
    <w:p w14:paraId="6C267A27" w14:textId="77777777" w:rsidR="00B63019" w:rsidRPr="00C415EA" w:rsidRDefault="00B63019" w:rsidP="00B63019">
      <w:pPr>
        <w:pStyle w:val="a0"/>
        <w:ind w:left="0" w:firstLine="698"/>
      </w:pPr>
      <w:r>
        <w:t>возможность сортировки и фильтрации книг.</w:t>
      </w:r>
    </w:p>
    <w:p w14:paraId="1B2925E1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149ED805" w14:textId="77777777" w:rsidR="00B63019" w:rsidRPr="00CB39ED" w:rsidRDefault="00B63019" w:rsidP="00B63019">
      <w:pPr>
        <w:pStyle w:val="a0"/>
        <w:ind w:left="0" w:firstLine="698"/>
      </w:pPr>
      <w:r w:rsidRPr="00CB39ED">
        <w:t>нельзя добавить на сайт собственную версию аудиокниги;</w:t>
      </w:r>
    </w:p>
    <w:p w14:paraId="2CD202E5" w14:textId="77777777" w:rsidR="00B63019" w:rsidRPr="00CB39ED" w:rsidRDefault="00B63019" w:rsidP="00B63019">
      <w:pPr>
        <w:pStyle w:val="a0"/>
        <w:ind w:left="0" w:firstLine="698"/>
      </w:pPr>
      <w:r w:rsidRPr="00CB39ED">
        <w:t xml:space="preserve">отсутствует </w:t>
      </w:r>
      <w:r>
        <w:t>возможность заказать добавление книги у администрации</w:t>
      </w:r>
      <w:r w:rsidRPr="00CB39ED">
        <w:t>.</w:t>
      </w:r>
    </w:p>
    <w:p w14:paraId="0FC5E52F" w14:textId="77777777" w:rsidR="00B63019" w:rsidRPr="002C16AA" w:rsidRDefault="00B63019" w:rsidP="00B63019">
      <w:pPr>
        <w:pStyle w:val="a5"/>
        <w:rPr>
          <w:rFonts w:eastAsiaTheme="minorEastAsia"/>
          <w:lang w:eastAsia="ja-JP"/>
        </w:rPr>
      </w:pPr>
      <w:r>
        <w:t>«</w:t>
      </w:r>
      <w:proofErr w:type="spellStart"/>
      <w:r>
        <w:rPr>
          <w:lang w:val="en-US"/>
        </w:rPr>
        <w:t>Baza</w:t>
      </w:r>
      <w:proofErr w:type="spellEnd"/>
      <w:r w:rsidRPr="00682BB6">
        <w:t>-</w:t>
      </w:r>
      <w:proofErr w:type="spellStart"/>
      <w:r>
        <w:rPr>
          <w:lang w:val="en-US"/>
        </w:rPr>
        <w:t>Knig</w:t>
      </w:r>
      <w:proofErr w:type="spellEnd"/>
      <w:r>
        <w:t>»</w:t>
      </w:r>
      <w:r w:rsidRPr="002C16AA">
        <w:t xml:space="preserve"> </w:t>
      </w:r>
      <w:r>
        <w:rPr>
          <w:rFonts w:eastAsiaTheme="minorEastAsia"/>
          <w:lang w:eastAsia="ja-JP"/>
        </w:rPr>
        <w:t xml:space="preserve">несомненно одно из лучших </w:t>
      </w:r>
      <w:r>
        <w:t>для</w:t>
      </w:r>
      <w:r w:rsidRPr="003806F8">
        <w:t xml:space="preserve"> хранения и распространения аудиокниг</w:t>
      </w:r>
      <w:r>
        <w:rPr>
          <w:rFonts w:eastAsiaTheme="minorEastAsia"/>
          <w:lang w:eastAsia="ja-JP"/>
        </w:rPr>
        <w:t xml:space="preserve"> в плане количества книг, так и удобства использования. Для тех, кто хочет не только скачать аудиокнигу, но и прослушивать произведения прямо на сайте это прекрасный выбор.</w:t>
      </w:r>
    </w:p>
    <w:p w14:paraId="35F5F552" w14:textId="77777777" w:rsidR="00B63019" w:rsidRPr="00FE0517" w:rsidRDefault="00B63019" w:rsidP="00B63019">
      <w:pPr>
        <w:pStyle w:val="a5"/>
      </w:pPr>
      <w:r>
        <w:t>Также стоит обратить внимание на такое приложение как 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  <w:r w:rsidRPr="00FE0517">
        <w:t xml:space="preserve"> (</w:t>
      </w:r>
      <w:r>
        <w:t>рисунок 1.3</w:t>
      </w:r>
      <w:r w:rsidRPr="00FE0517">
        <w:t>)</w:t>
      </w:r>
      <w:r>
        <w:t xml:space="preserve"> </w:t>
      </w:r>
      <w:r w:rsidRPr="00FE0517">
        <w:t>[</w:t>
      </w:r>
      <w:r>
        <w:t>8</w:t>
      </w:r>
      <w:r w:rsidRPr="00FE0517">
        <w:t>].</w:t>
      </w:r>
    </w:p>
    <w:p w14:paraId="37D11BF0" w14:textId="77777777" w:rsidR="00B63019" w:rsidRDefault="00B63019" w:rsidP="00B63019">
      <w:pPr>
        <w:pStyle w:val="a5"/>
      </w:pPr>
    </w:p>
    <w:p w14:paraId="6C299529" w14:textId="77777777" w:rsidR="00B63019" w:rsidRDefault="00B63019" w:rsidP="00B63019">
      <w:pPr>
        <w:pStyle w:val="afd"/>
      </w:pPr>
      <w:r>
        <w:drawing>
          <wp:inline distT="0" distB="0" distL="0" distR="0" wp14:anchorId="44F5A498" wp14:editId="1EB82E9E">
            <wp:extent cx="5939790" cy="2461260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61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124C30F8" w14:textId="77777777" w:rsidR="00B63019" w:rsidRDefault="00B63019" w:rsidP="00B63019">
      <w:pPr>
        <w:pStyle w:val="afd"/>
      </w:pPr>
    </w:p>
    <w:p w14:paraId="0FFF634D" w14:textId="77777777" w:rsidR="00B63019" w:rsidRDefault="00B63019" w:rsidP="00B63019">
      <w:pPr>
        <w:pStyle w:val="afc"/>
      </w:pPr>
      <w:r w:rsidRPr="00AA7249">
        <w:t>Рисунок 1.</w:t>
      </w:r>
      <w:r>
        <w:t>3</w:t>
      </w:r>
      <w:r w:rsidRPr="00AA7249">
        <w:t xml:space="preserve"> – </w:t>
      </w:r>
      <w:r>
        <w:t>Приложение для</w:t>
      </w:r>
      <w:r w:rsidRPr="003806F8">
        <w:t xml:space="preserve"> хранения и распространения аудиокниг </w:t>
      </w:r>
      <w:r>
        <w:t xml:space="preserve">   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</w:p>
    <w:p w14:paraId="53914635" w14:textId="77777777" w:rsidR="00B63019" w:rsidRPr="00682BB6" w:rsidRDefault="00B63019" w:rsidP="00B63019">
      <w:pPr>
        <w:pStyle w:val="afc"/>
      </w:pPr>
    </w:p>
    <w:p w14:paraId="073F32CE" w14:textId="16523383" w:rsidR="00B63019" w:rsidRDefault="00B63019" w:rsidP="00B63019">
      <w:pPr>
        <w:pStyle w:val="a5"/>
        <w:rPr>
          <w:spacing w:val="4"/>
        </w:rPr>
      </w:pPr>
      <w:r w:rsidRPr="00AE7D29">
        <w:rPr>
          <w:spacing w:val="4"/>
        </w:rPr>
        <w:t xml:space="preserve">Этот сервис предназначен </w:t>
      </w:r>
      <w:r>
        <w:rPr>
          <w:spacing w:val="4"/>
        </w:rPr>
        <w:t>в первую очередь для незрячих и слабовидящих людей</w:t>
      </w:r>
      <w:r w:rsidRPr="00AE7D29">
        <w:rPr>
          <w:spacing w:val="4"/>
        </w:rPr>
        <w:t xml:space="preserve">. </w:t>
      </w:r>
      <w:r w:rsidRPr="000C1AD4">
        <w:rPr>
          <w:spacing w:val="4"/>
        </w:rPr>
        <w:t xml:space="preserve">Для них аудиокниги — это возможность приобщиться к миру читающих людей. Сегодня на сайте есть уйма книг: фантастика, научно-популярная, </w:t>
      </w:r>
      <w:proofErr w:type="gramStart"/>
      <w:r w:rsidRPr="000C1AD4">
        <w:rPr>
          <w:spacing w:val="4"/>
        </w:rPr>
        <w:t>детская,  приключение</w:t>
      </w:r>
      <w:proofErr w:type="gramEnd"/>
      <w:r w:rsidRPr="000C1AD4">
        <w:rPr>
          <w:spacing w:val="4"/>
        </w:rPr>
        <w:t>, биографии, де</w:t>
      </w:r>
      <w:r>
        <w:rPr>
          <w:spacing w:val="4"/>
        </w:rPr>
        <w:t xml:space="preserve">тективы, обучение и многое </w:t>
      </w:r>
      <w:r>
        <w:rPr>
          <w:spacing w:val="4"/>
        </w:rPr>
        <w:lastRenderedPageBreak/>
        <w:t>друго</w:t>
      </w:r>
      <w:r w:rsidRPr="000C1AD4">
        <w:rPr>
          <w:spacing w:val="4"/>
        </w:rPr>
        <w:t>е.</w:t>
      </w:r>
      <w:r>
        <w:rPr>
          <w:spacing w:val="4"/>
        </w:rPr>
        <w:t xml:space="preserve"> </w:t>
      </w:r>
      <w:r w:rsidRPr="00682BB6">
        <w:t>Найти интересующую литературу можно через поиск или</w:t>
      </w:r>
      <w:r>
        <w:t xml:space="preserve"> по разделам</w:t>
      </w:r>
      <w:r w:rsidRPr="00682BB6">
        <w:t>.</w:t>
      </w:r>
    </w:p>
    <w:p w14:paraId="1E8CAA42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 xml:space="preserve">Скачивание книг абсолютно бесплатно и не требует регистрации. Имеется возможность заказать синтез аудиокниги, с использованием одного из 7 голосов, представленных на сайте. Синтез книги возможен на русском и украинском языках. Среднее время озвучивания одной книги </w:t>
      </w:r>
      <w:r w:rsidRPr="003348C6">
        <w:t xml:space="preserve">– </w:t>
      </w:r>
      <w:r>
        <w:rPr>
          <w:spacing w:val="4"/>
        </w:rPr>
        <w:t>сутки.</w:t>
      </w:r>
    </w:p>
    <w:p w14:paraId="156C59E8" w14:textId="77777777" w:rsidR="00B63019" w:rsidRPr="00AE7D29" w:rsidRDefault="00B63019" w:rsidP="00B63019">
      <w:pPr>
        <w:pStyle w:val="a5"/>
        <w:rPr>
          <w:spacing w:val="4"/>
        </w:rPr>
      </w:pPr>
      <w:r>
        <w:rPr>
          <w:spacing w:val="4"/>
        </w:rPr>
        <w:t>На данный момент на сайте размещено около 100 000 книг.</w:t>
      </w:r>
    </w:p>
    <w:p w14:paraId="78C1C80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3D23E84C" w14:textId="77777777" w:rsidR="00B63019" w:rsidRPr="00C415EA" w:rsidRDefault="00B63019" w:rsidP="00B63019">
      <w:pPr>
        <w:pStyle w:val="a0"/>
        <w:ind w:left="0" w:firstLine="698"/>
      </w:pPr>
      <w:r>
        <w:t>возможность заказать озвучивание любой книги;</w:t>
      </w:r>
    </w:p>
    <w:p w14:paraId="25937C29" w14:textId="77777777" w:rsidR="00B63019" w:rsidRDefault="00B63019" w:rsidP="00B63019">
      <w:pPr>
        <w:pStyle w:val="a0"/>
        <w:ind w:left="0" w:firstLine="698"/>
      </w:pPr>
      <w:r>
        <w:t>огромное количество аудиокниг, размещенных на сайте;</w:t>
      </w:r>
    </w:p>
    <w:p w14:paraId="260EEE7D" w14:textId="77777777" w:rsidR="00B63019" w:rsidRPr="00C415EA" w:rsidRDefault="00B63019" w:rsidP="00B63019">
      <w:pPr>
        <w:pStyle w:val="a0"/>
        <w:ind w:left="0" w:firstLine="698"/>
      </w:pPr>
      <w:r>
        <w:t>возможность сортировки и фильтрации книг</w:t>
      </w:r>
      <w:r w:rsidRPr="00493A8D">
        <w:t>;</w:t>
      </w:r>
    </w:p>
    <w:p w14:paraId="25DFF0BA" w14:textId="77777777" w:rsidR="00B63019" w:rsidRPr="00C415EA" w:rsidRDefault="00B63019" w:rsidP="00B63019">
      <w:pPr>
        <w:pStyle w:val="a0"/>
        <w:ind w:left="0" w:firstLine="698"/>
      </w:pPr>
      <w:r>
        <w:t>все книги абсолютно бесплатны.</w:t>
      </w:r>
    </w:p>
    <w:p w14:paraId="1B22D5B5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226D34D5" w14:textId="77777777" w:rsidR="00B63019" w:rsidRPr="00321B29" w:rsidRDefault="00B63019" w:rsidP="00B63019">
      <w:pPr>
        <w:pStyle w:val="a0"/>
        <w:ind w:left="0" w:firstLine="698"/>
      </w:pPr>
      <w:r w:rsidRPr="00321B29">
        <w:t>нельзя загрузить аудиофайл напрямую, на сайте размещены только ссылки на скачивание со сторонних ресурсов;</w:t>
      </w:r>
    </w:p>
    <w:p w14:paraId="52908C12" w14:textId="77777777" w:rsidR="00B63019" w:rsidRPr="00321B29" w:rsidRDefault="00B63019" w:rsidP="00B63019">
      <w:pPr>
        <w:pStyle w:val="a0"/>
        <w:ind w:left="0" w:firstLine="698"/>
      </w:pPr>
      <w:r w:rsidRPr="00321B29">
        <w:t>нельзя добавить на сайт собственную версию аудиокниги;</w:t>
      </w:r>
    </w:p>
    <w:p w14:paraId="0E5A6D54" w14:textId="77777777" w:rsidR="00B63019" w:rsidRPr="00321B29" w:rsidRDefault="00B63019" w:rsidP="00B63019">
      <w:pPr>
        <w:pStyle w:val="a0"/>
        <w:ind w:left="0" w:firstLine="698"/>
      </w:pPr>
      <w:r w:rsidRPr="00321B29">
        <w:t>непонятный интерфейс.</w:t>
      </w:r>
    </w:p>
    <w:p w14:paraId="3E20DA60" w14:textId="77777777" w:rsidR="00B63019" w:rsidRPr="00040D17" w:rsidRDefault="00B63019" w:rsidP="00B63019">
      <w:pPr>
        <w:pStyle w:val="a5"/>
      </w:pPr>
      <w:r>
        <w:t>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  <w:r w:rsidRPr="00CA2B20">
        <w:t xml:space="preserve"> </w:t>
      </w:r>
      <w:r>
        <w:t>обладает наибольшим объёмом фонда аудиокниг среди аналогов, и в целом является одним из лучших приложений для хранения и распространения аудиокниг. Однако некоторые проблемы вызывает пользовательский интерфейс, в частности непонятен принцип регистрации на сайте.</w:t>
      </w:r>
    </w:p>
    <w:p w14:paraId="0D666AD2" w14:textId="77777777" w:rsidR="00B63019" w:rsidRPr="009F4302" w:rsidRDefault="00B63019" w:rsidP="00B63019">
      <w:pPr>
        <w:pStyle w:val="a5"/>
      </w:pPr>
      <w:r w:rsidRPr="002E4F76">
        <w:t>И так, рассмотрим приложения для озвучивания текста</w:t>
      </w:r>
      <w:r>
        <w:t>.</w:t>
      </w:r>
      <w:r w:rsidRPr="002E4F76">
        <w:t xml:space="preserve"> </w:t>
      </w:r>
      <w:r>
        <w:t>Одним из наиболее доступных среди них является</w:t>
      </w:r>
      <w:r w:rsidRPr="002E4F76">
        <w:t xml:space="preserve"> </w:t>
      </w:r>
      <w:r>
        <w:t>«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>
        <w:t>»</w:t>
      </w:r>
      <w:r w:rsidRPr="002E4F76">
        <w:t xml:space="preserve"> (рисунок 1.4) [</w:t>
      </w:r>
      <w:r>
        <w:t>9</w:t>
      </w:r>
      <w:r w:rsidRPr="002E4F76">
        <w:t>]</w:t>
      </w:r>
      <w:r>
        <w:t>.</w:t>
      </w:r>
    </w:p>
    <w:p w14:paraId="2D1CBAE1" w14:textId="77777777" w:rsidR="00B63019" w:rsidRPr="009F4302" w:rsidRDefault="00B63019" w:rsidP="00B63019">
      <w:pPr>
        <w:pStyle w:val="a5"/>
        <w:rPr>
          <w:color w:val="FF0000"/>
        </w:rPr>
      </w:pPr>
    </w:p>
    <w:p w14:paraId="423A133E" w14:textId="77777777" w:rsidR="00B63019" w:rsidRDefault="00B63019" w:rsidP="00B63019">
      <w:pPr>
        <w:pStyle w:val="afd"/>
      </w:pPr>
      <w:r>
        <w:drawing>
          <wp:inline distT="0" distB="0" distL="0" distR="0" wp14:anchorId="1AE13440" wp14:editId="4C9E2E5A">
            <wp:extent cx="5939790" cy="3632835"/>
            <wp:effectExtent l="0" t="0" r="3810" b="571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63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0112A1" w14:textId="77777777" w:rsidR="00B63019" w:rsidRDefault="00B63019" w:rsidP="00B63019">
      <w:pPr>
        <w:pStyle w:val="afc"/>
      </w:pPr>
    </w:p>
    <w:p w14:paraId="493493EA" w14:textId="77777777" w:rsidR="00B63019" w:rsidRPr="00FE0517" w:rsidRDefault="00B63019" w:rsidP="00B63019">
      <w:pPr>
        <w:pStyle w:val="afc"/>
      </w:pPr>
      <w:r w:rsidRPr="00AA7249">
        <w:t>Рисунок 1.</w:t>
      </w:r>
      <w:r>
        <w:t>4</w:t>
      </w:r>
      <w:r w:rsidRPr="00AA7249">
        <w:t xml:space="preserve"> – </w:t>
      </w:r>
      <w:r>
        <w:t>Приложения для озвучивания текста</w:t>
      </w:r>
      <w:r w:rsidRPr="00044D96">
        <w:t xml:space="preserve"> </w:t>
      </w:r>
      <w:r>
        <w:t>«</w:t>
      </w:r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r>
        <w:t>»</w:t>
      </w:r>
    </w:p>
    <w:p w14:paraId="0DA48017" w14:textId="77777777" w:rsidR="00B63019" w:rsidRDefault="00B63019" w:rsidP="00B63019">
      <w:pPr>
        <w:pStyle w:val="a5"/>
      </w:pPr>
      <w:bookmarkStart w:id="8" w:name="_GoBack"/>
      <w:bookmarkEnd w:id="8"/>
      <w:r>
        <w:lastRenderedPageBreak/>
        <w:t>«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>
        <w:t xml:space="preserve">» </w:t>
      </w:r>
      <w:r w:rsidRPr="003348C6">
        <w:t>–</w:t>
      </w:r>
      <w:r>
        <w:t xml:space="preserve"> э</w:t>
      </w:r>
      <w:r w:rsidRPr="0030526B">
        <w:t>то онлайн сервис для озвучки текста, который может переводить текст в аудиозапись</w:t>
      </w:r>
      <w:r>
        <w:t>. Сайт адаптирован для любых гаджетов, поэтому удобно работать и с мобильной версией. Функционал приложения подразумевает озвучивание небольших фрагментов текста (до 1500 символов).</w:t>
      </w:r>
      <w:r w:rsidRPr="0030526B">
        <w:t xml:space="preserve"> </w:t>
      </w:r>
    </w:p>
    <w:p w14:paraId="7AD29B6A" w14:textId="77777777" w:rsidR="00B63019" w:rsidRDefault="00B63019" w:rsidP="00B63019">
      <w:pPr>
        <w:pStyle w:val="a5"/>
      </w:pPr>
      <w:r w:rsidRPr="0030526B">
        <w:t xml:space="preserve">Для синтеза речи можно выбрать мужской или женский голоса с разным тембром или акцентом. </w:t>
      </w:r>
      <w:r>
        <w:t>Можно изменять скорость и высоту речи. Озвучивать можно тексты на русском и английском языках.</w:t>
      </w:r>
      <w:r w:rsidRPr="0030526B">
        <w:t xml:space="preserve"> </w:t>
      </w:r>
    </w:p>
    <w:p w14:paraId="7CA12B86" w14:textId="77777777" w:rsidR="00B63019" w:rsidRDefault="00B63019" w:rsidP="00B63019">
      <w:pPr>
        <w:pStyle w:val="a5"/>
      </w:pPr>
      <w:r w:rsidRPr="0030526B">
        <w:t>Результат озвучки можно с</w:t>
      </w:r>
      <w:r>
        <w:t>качать как</w:t>
      </w:r>
      <w:r w:rsidRPr="0030526B">
        <w:t xml:space="preserve"> файл формата mp3, самог</w:t>
      </w:r>
      <w:r>
        <w:t>о популярного</w:t>
      </w:r>
      <w:r w:rsidRPr="0030526B">
        <w:t xml:space="preserve"> формате для </w:t>
      </w:r>
      <w:r>
        <w:t>аудио</w:t>
      </w:r>
      <w:r w:rsidRPr="0030526B">
        <w:t>записей.</w:t>
      </w:r>
      <w:r>
        <w:t xml:space="preserve"> Или прослушать прямо в приложении. </w:t>
      </w:r>
      <w:r w:rsidRPr="0030526B">
        <w:t>Сервис не сохраняет тексты для озвучивания. Все голосовые файлы удаляются с сервера через один час.</w:t>
      </w:r>
    </w:p>
    <w:p w14:paraId="4E0FBF92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4D3522AC" w14:textId="77777777" w:rsidR="00B63019" w:rsidRPr="00C415EA" w:rsidRDefault="00B63019" w:rsidP="00B63019">
      <w:pPr>
        <w:pStyle w:val="a0"/>
        <w:ind w:left="0" w:firstLine="698"/>
      </w:pPr>
      <w:r>
        <w:t>11 различных голосов для озвучивания;</w:t>
      </w:r>
    </w:p>
    <w:p w14:paraId="0A800A23" w14:textId="77777777" w:rsidR="00B63019" w:rsidRDefault="00B63019" w:rsidP="00B63019">
      <w:pPr>
        <w:pStyle w:val="a0"/>
        <w:ind w:left="0" w:firstLine="698"/>
      </w:pPr>
      <w:r>
        <w:t>возможность настраивать скорость речи и высоту голоса;</w:t>
      </w:r>
    </w:p>
    <w:p w14:paraId="6D119889" w14:textId="77777777" w:rsidR="00B63019" w:rsidRPr="00C415EA" w:rsidRDefault="00B63019" w:rsidP="00B63019">
      <w:pPr>
        <w:pStyle w:val="a0"/>
        <w:ind w:left="0" w:firstLine="698"/>
      </w:pPr>
      <w:r>
        <w:t>возможность скачать полученный аудио файл</w:t>
      </w:r>
      <w:r w:rsidRPr="00493A8D">
        <w:t>;</w:t>
      </w:r>
    </w:p>
    <w:p w14:paraId="5715A5F8" w14:textId="77777777" w:rsidR="00B63019" w:rsidRPr="00C415EA" w:rsidRDefault="00B63019" w:rsidP="00B63019">
      <w:pPr>
        <w:pStyle w:val="a0"/>
        <w:ind w:left="0" w:firstLine="698"/>
      </w:pPr>
      <w:r>
        <w:t>возможность прослушать результат прямо на сайте.</w:t>
      </w:r>
      <w:r w:rsidRPr="00C02B17">
        <w:t xml:space="preserve"> </w:t>
      </w:r>
    </w:p>
    <w:p w14:paraId="748D1201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62F89451" w14:textId="77777777" w:rsidR="00B63019" w:rsidRPr="00321B29" w:rsidRDefault="00B63019" w:rsidP="00B63019">
      <w:pPr>
        <w:pStyle w:val="a0"/>
        <w:ind w:left="0" w:firstLine="698"/>
      </w:pPr>
      <w:r w:rsidRPr="00321B29">
        <w:t>малый объём озвучиваемого текста;</w:t>
      </w:r>
    </w:p>
    <w:p w14:paraId="755ECD40" w14:textId="77777777" w:rsidR="00B63019" w:rsidRPr="00321B29" w:rsidRDefault="00B63019" w:rsidP="00B63019">
      <w:pPr>
        <w:pStyle w:val="a0"/>
        <w:ind w:left="0" w:firstLine="698"/>
      </w:pPr>
      <w:r w:rsidRPr="00321B29">
        <w:t>нельзя сохранить результат на сервере приложения.</w:t>
      </w:r>
    </w:p>
    <w:p w14:paraId="50F50AAF" w14:textId="77777777" w:rsidR="00B63019" w:rsidRDefault="00B63019" w:rsidP="00B63019">
      <w:pPr>
        <w:pStyle w:val="a5"/>
      </w:pPr>
      <w:r>
        <w:t>В целом,</w:t>
      </w:r>
      <w:r w:rsidRPr="00161D58">
        <w:t xml:space="preserve"> </w:t>
      </w:r>
      <w:r>
        <w:t>«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>
        <w:t>» удобный</w:t>
      </w:r>
      <w:r w:rsidRPr="00F83174">
        <w:t xml:space="preserve"> </w:t>
      </w:r>
      <w:r>
        <w:t>синтезатор речи с минималистичным дизайном и широким функционалом. Однако объем текста, озвучиваемого приложением, за один раз, очень мал.</w:t>
      </w:r>
    </w:p>
    <w:p w14:paraId="63A7ADEB" w14:textId="77777777" w:rsidR="00B63019" w:rsidRPr="00695AF3" w:rsidRDefault="00B63019" w:rsidP="00B63019">
      <w:pPr>
        <w:pStyle w:val="a5"/>
        <w:rPr>
          <w:rFonts w:eastAsiaTheme="minorEastAsia"/>
          <w:spacing w:val="4"/>
          <w:lang w:eastAsia="ja-JP"/>
        </w:rPr>
      </w:pPr>
      <w:r w:rsidRPr="00695AF3">
        <w:rPr>
          <w:spacing w:val="4"/>
        </w:rPr>
        <w:t xml:space="preserve">Так же стоит обратить внимание на </w:t>
      </w:r>
      <w:r>
        <w:rPr>
          <w:spacing w:val="4"/>
        </w:rPr>
        <w:t xml:space="preserve">такое </w:t>
      </w:r>
      <w:r w:rsidRPr="00695AF3">
        <w:rPr>
          <w:spacing w:val="4"/>
        </w:rPr>
        <w:t>приложение</w:t>
      </w:r>
      <w:r>
        <w:rPr>
          <w:spacing w:val="4"/>
        </w:rPr>
        <w:t xml:space="preserve"> как</w:t>
      </w:r>
      <w:r w:rsidRPr="00695AF3">
        <w:rPr>
          <w:spacing w:val="4"/>
        </w:rPr>
        <w:t xml:space="preserve"> </w:t>
      </w:r>
      <w:r>
        <w:rPr>
          <w:spacing w:val="4"/>
        </w:rPr>
        <w:t>«</w:t>
      </w:r>
      <w:proofErr w:type="spellStart"/>
      <w:r>
        <w:rPr>
          <w:spacing w:val="4"/>
          <w:lang w:val="en-US"/>
        </w:rPr>
        <w:t>UniTools</w:t>
      </w:r>
      <w:proofErr w:type="spellEnd"/>
      <w:r>
        <w:rPr>
          <w:spacing w:val="4"/>
        </w:rPr>
        <w:t>» (рисунок 1.5) [10</w:t>
      </w:r>
      <w:r w:rsidRPr="00695AF3">
        <w:rPr>
          <w:spacing w:val="4"/>
        </w:rPr>
        <w:t xml:space="preserve">]. </w:t>
      </w:r>
    </w:p>
    <w:p w14:paraId="32C8021D" w14:textId="77777777" w:rsidR="00B63019" w:rsidRPr="00F83174" w:rsidRDefault="00B63019" w:rsidP="00B63019">
      <w:pPr>
        <w:pStyle w:val="a5"/>
      </w:pPr>
    </w:p>
    <w:p w14:paraId="3E05E209" w14:textId="77777777" w:rsidR="00B63019" w:rsidRPr="00F83174" w:rsidRDefault="00B63019" w:rsidP="00B63019">
      <w:pPr>
        <w:pStyle w:val="afd"/>
      </w:pPr>
      <w:r>
        <w:drawing>
          <wp:inline distT="0" distB="0" distL="0" distR="0" wp14:anchorId="6B6507E3" wp14:editId="1DEC7D76">
            <wp:extent cx="5939790" cy="2497455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97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02BD4266" w14:textId="77777777" w:rsidR="00B63019" w:rsidRPr="00F83174" w:rsidRDefault="00B63019" w:rsidP="00B63019">
      <w:pPr>
        <w:pStyle w:val="afd"/>
      </w:pPr>
    </w:p>
    <w:p w14:paraId="31A8EF57" w14:textId="77777777" w:rsidR="00B63019" w:rsidRPr="00695AF3" w:rsidRDefault="00B63019" w:rsidP="00B63019">
      <w:pPr>
        <w:pStyle w:val="afc"/>
      </w:pPr>
      <w:r w:rsidRPr="00AA7249">
        <w:t>Рисунок 1.</w:t>
      </w:r>
      <w:r>
        <w:t>5</w:t>
      </w:r>
      <w:r w:rsidRPr="00AA7249">
        <w:t xml:space="preserve"> – </w:t>
      </w:r>
      <w:r>
        <w:t>Приложения для озвучивания текста</w:t>
      </w:r>
      <w:r w:rsidRPr="00044D96">
        <w:t xml:space="preserve"> </w:t>
      </w:r>
      <w:r>
        <w:rPr>
          <w:spacing w:val="4"/>
        </w:rPr>
        <w:t>«</w:t>
      </w:r>
      <w:r>
        <w:rPr>
          <w:spacing w:val="4"/>
          <w:lang w:val="en-US"/>
        </w:rPr>
        <w:t>UniTools</w:t>
      </w:r>
      <w:r>
        <w:rPr>
          <w:spacing w:val="4"/>
        </w:rPr>
        <w:t>»</w:t>
      </w:r>
    </w:p>
    <w:p w14:paraId="38F29D7F" w14:textId="77777777" w:rsidR="00B63019" w:rsidRPr="00F83174" w:rsidRDefault="00B63019" w:rsidP="00B63019">
      <w:pPr>
        <w:pStyle w:val="afc"/>
      </w:pPr>
    </w:p>
    <w:p w14:paraId="4E90E727" w14:textId="77777777" w:rsidR="00B63019" w:rsidRPr="003C6A08" w:rsidRDefault="00B63019" w:rsidP="00B63019">
      <w:pPr>
        <w:pStyle w:val="a5"/>
        <w:rPr>
          <w:spacing w:val="4"/>
        </w:rPr>
      </w:pPr>
      <w:r w:rsidRPr="003C6A08">
        <w:rPr>
          <w:spacing w:val="4"/>
        </w:rPr>
        <w:t xml:space="preserve">Пожалуй, </w:t>
      </w:r>
      <w:r>
        <w:rPr>
          <w:spacing w:val="4"/>
        </w:rPr>
        <w:t>«</w:t>
      </w:r>
      <w:proofErr w:type="spellStart"/>
      <w:r w:rsidRPr="003C6A08">
        <w:rPr>
          <w:spacing w:val="4"/>
        </w:rPr>
        <w:t>Unitools</w:t>
      </w:r>
      <w:proofErr w:type="spellEnd"/>
      <w:r>
        <w:rPr>
          <w:spacing w:val="4"/>
        </w:rPr>
        <w:t>»</w:t>
      </w:r>
      <w:r w:rsidRPr="003C6A08">
        <w:rPr>
          <w:spacing w:val="4"/>
        </w:rPr>
        <w:t xml:space="preserve"> является одним из наиболее интересных проектов для озвуч</w:t>
      </w:r>
      <w:r>
        <w:rPr>
          <w:spacing w:val="4"/>
        </w:rPr>
        <w:t>ки. П</w:t>
      </w:r>
      <w:r w:rsidRPr="003C6A08">
        <w:rPr>
          <w:spacing w:val="4"/>
        </w:rPr>
        <w:t>риложение интуитивно понятно и не вызывает затруднений при использовании даже у начин</w:t>
      </w:r>
      <w:r>
        <w:rPr>
          <w:spacing w:val="4"/>
        </w:rPr>
        <w:t>ающих.</w:t>
      </w:r>
    </w:p>
    <w:p w14:paraId="2800B117" w14:textId="77777777" w:rsidR="00B63019" w:rsidRPr="003C6A08" w:rsidRDefault="00B63019" w:rsidP="00B63019">
      <w:pPr>
        <w:pStyle w:val="a5"/>
        <w:rPr>
          <w:spacing w:val="4"/>
        </w:rPr>
      </w:pPr>
      <w:r w:rsidRPr="003C6A08">
        <w:rPr>
          <w:spacing w:val="4"/>
        </w:rPr>
        <w:lastRenderedPageBreak/>
        <w:t xml:space="preserve">Использовать сервис удобно. Озвучка осуществляется голосами, которые легко можно спутать со </w:t>
      </w:r>
      <w:r>
        <w:rPr>
          <w:spacing w:val="4"/>
        </w:rPr>
        <w:t>звучанием речи живого человека. Имеется</w:t>
      </w:r>
      <w:r w:rsidRPr="003C6A08">
        <w:rPr>
          <w:spacing w:val="4"/>
        </w:rPr>
        <w:t xml:space="preserve"> возможность </w:t>
      </w:r>
      <w:r>
        <w:rPr>
          <w:spacing w:val="4"/>
        </w:rPr>
        <w:t>сохранить результат озвучивания</w:t>
      </w:r>
      <w:r w:rsidRPr="003C6A08">
        <w:rPr>
          <w:spacing w:val="4"/>
        </w:rPr>
        <w:t xml:space="preserve"> в форматы MP3 и WAV. </w:t>
      </w:r>
    </w:p>
    <w:p w14:paraId="3D9684BD" w14:textId="77777777" w:rsidR="00B63019" w:rsidRDefault="00B63019" w:rsidP="00B63019">
      <w:pPr>
        <w:pStyle w:val="a5"/>
        <w:rPr>
          <w:spacing w:val="4"/>
        </w:rPr>
      </w:pPr>
      <w:r w:rsidRPr="003C6A08">
        <w:rPr>
          <w:spacing w:val="4"/>
        </w:rPr>
        <w:t>Система предусматривает работу в бесплатной и платной версии. Первая отлично подходит для начинающих, а также для тех, кому нужно перевести в аудио формат небольшой фрагмент текста. В день возможно воспроизведение до 750 си</w:t>
      </w:r>
      <w:r>
        <w:rPr>
          <w:spacing w:val="4"/>
        </w:rPr>
        <w:t>мволов на безвозмездной основе.</w:t>
      </w:r>
    </w:p>
    <w:p w14:paraId="526F2824" w14:textId="77777777" w:rsidR="00B63019" w:rsidRDefault="00B63019" w:rsidP="00B63019">
      <w:pPr>
        <w:pStyle w:val="a5"/>
        <w:rPr>
          <w:spacing w:val="4"/>
        </w:rPr>
      </w:pPr>
      <w:r w:rsidRPr="00AF096E">
        <w:rPr>
          <w:spacing w:val="4"/>
        </w:rPr>
        <w:t xml:space="preserve">Использовать </w:t>
      </w:r>
      <w:r>
        <w:rPr>
          <w:spacing w:val="4"/>
        </w:rPr>
        <w:t>платные</w:t>
      </w:r>
      <w:r w:rsidRPr="00AF096E">
        <w:rPr>
          <w:spacing w:val="4"/>
        </w:rPr>
        <w:t xml:space="preserve"> возможности сервиса могут зарегистрированные пользователи после пополнения баланса.</w:t>
      </w:r>
      <w:r>
        <w:rPr>
          <w:spacing w:val="4"/>
        </w:rPr>
        <w:t xml:space="preserve"> </w:t>
      </w:r>
      <w:r w:rsidRPr="00AF096E">
        <w:rPr>
          <w:spacing w:val="4"/>
        </w:rPr>
        <w:t>Стоимость озвучки весьма демократична. Перевод текста в звук обычным голосом обойдется в 1 рубл</w:t>
      </w:r>
      <w:r>
        <w:rPr>
          <w:spacing w:val="4"/>
        </w:rPr>
        <w:t xml:space="preserve">ь за </w:t>
      </w:r>
      <w:r w:rsidRPr="00AF096E">
        <w:rPr>
          <w:spacing w:val="4"/>
        </w:rPr>
        <w:t>1000 символов. Цена на премиум голоса – 3 рубля</w:t>
      </w:r>
      <w:r>
        <w:rPr>
          <w:spacing w:val="4"/>
        </w:rPr>
        <w:t xml:space="preserve"> за </w:t>
      </w:r>
      <w:r w:rsidRPr="00AF096E">
        <w:rPr>
          <w:spacing w:val="4"/>
        </w:rPr>
        <w:t>1000 символов.</w:t>
      </w:r>
    </w:p>
    <w:p w14:paraId="0D63D2FC" w14:textId="77777777" w:rsidR="00B63019" w:rsidRDefault="00B63019" w:rsidP="00B63019">
      <w:pPr>
        <w:pStyle w:val="a5"/>
      </w:pPr>
      <w:r w:rsidRPr="00AF096E">
        <w:rPr>
          <w:spacing w:val="4"/>
        </w:rPr>
        <w:t xml:space="preserve">Пополнение баланса осуществляется удобным способом и занимает пару минут. Количество доступных для </w:t>
      </w:r>
      <w:r>
        <w:rPr>
          <w:spacing w:val="4"/>
        </w:rPr>
        <w:t>озвучивания</w:t>
      </w:r>
      <w:r w:rsidRPr="00AF096E">
        <w:rPr>
          <w:spacing w:val="4"/>
        </w:rPr>
        <w:t xml:space="preserve"> символов определяется только балансом на счете. </w:t>
      </w:r>
    </w:p>
    <w:p w14:paraId="49A1C23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5DA4D2C8" w14:textId="77777777" w:rsidR="00B63019" w:rsidRPr="00C415EA" w:rsidRDefault="00B63019" w:rsidP="00B63019">
      <w:pPr>
        <w:pStyle w:val="a0"/>
        <w:ind w:left="0" w:firstLine="698"/>
      </w:pPr>
      <w:r>
        <w:t>более сорока голосов для озвучивания на семи различных языках;</w:t>
      </w:r>
    </w:p>
    <w:p w14:paraId="173726D7" w14:textId="77777777" w:rsidR="00B63019" w:rsidRPr="00C415EA" w:rsidRDefault="00B63019" w:rsidP="00B63019">
      <w:pPr>
        <w:pStyle w:val="a0"/>
        <w:ind w:left="0" w:firstLine="698"/>
      </w:pPr>
      <w:r>
        <w:t>возможность скачать полученный аудио файл</w:t>
      </w:r>
      <w:r w:rsidRPr="00493A8D">
        <w:t>;</w:t>
      </w:r>
    </w:p>
    <w:p w14:paraId="39D9B3F6" w14:textId="77777777" w:rsidR="00B63019" w:rsidRDefault="00B63019" w:rsidP="00B63019">
      <w:pPr>
        <w:pStyle w:val="a0"/>
        <w:ind w:left="0" w:firstLine="698"/>
      </w:pPr>
      <w:r>
        <w:t>возможность прослушать результат прямо на сайте</w:t>
      </w:r>
      <w:r w:rsidRPr="000D52BB">
        <w:t>;</w:t>
      </w:r>
    </w:p>
    <w:p w14:paraId="6FD9C47F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10543E11" w14:textId="77777777" w:rsidR="00B63019" w:rsidRPr="00321B29" w:rsidRDefault="00B63019" w:rsidP="00B63019">
      <w:pPr>
        <w:pStyle w:val="a0"/>
        <w:ind w:left="0" w:firstLine="698"/>
      </w:pPr>
      <w:r w:rsidRPr="00321B29">
        <w:t>объем озвучиваемого текста в бесплатной версии;</w:t>
      </w:r>
    </w:p>
    <w:p w14:paraId="0ADDC475" w14:textId="77777777" w:rsidR="00B63019" w:rsidRPr="00321B29" w:rsidRDefault="00B63019" w:rsidP="00B63019">
      <w:pPr>
        <w:pStyle w:val="a0"/>
        <w:ind w:left="0" w:firstLine="698"/>
      </w:pPr>
      <w:r w:rsidRPr="00321B29">
        <w:t>нельзя сохранить результат на сервере приложения.</w:t>
      </w:r>
    </w:p>
    <w:p w14:paraId="78C66B68" w14:textId="77777777" w:rsidR="00B63019" w:rsidRDefault="00B63019" w:rsidP="00B63019">
      <w:pPr>
        <w:pStyle w:val="a5"/>
      </w:pPr>
      <w:r>
        <w:rPr>
          <w:spacing w:val="4"/>
        </w:rPr>
        <w:t xml:space="preserve"> «</w:t>
      </w:r>
      <w:proofErr w:type="spellStart"/>
      <w:r w:rsidRPr="003C6A08">
        <w:rPr>
          <w:spacing w:val="4"/>
        </w:rPr>
        <w:t>Unitools</w:t>
      </w:r>
      <w:proofErr w:type="spellEnd"/>
      <w:r>
        <w:rPr>
          <w:spacing w:val="4"/>
        </w:rPr>
        <w:t>»</w:t>
      </w:r>
      <w:r w:rsidRPr="003C6A08">
        <w:rPr>
          <w:spacing w:val="4"/>
        </w:rPr>
        <w:t xml:space="preserve"> </w:t>
      </w:r>
      <w:r>
        <w:t>хорошее приложение для озвучивания текста с удобным интерфейсом и большим количеством голосов. Однако, при бесплатном использовании, объёма озвучиваемого текста хватит лишь на очень короткие тексты.</w:t>
      </w:r>
    </w:p>
    <w:p w14:paraId="6F1369BE" w14:textId="77777777" w:rsidR="00B63019" w:rsidRDefault="00B63019" w:rsidP="00B63019">
      <w:pPr>
        <w:pStyle w:val="a5"/>
      </w:pPr>
      <w:r>
        <w:t>Ещё одним прекрасным приложением для озвучивания текста</w:t>
      </w:r>
      <w:r w:rsidRPr="00044D96">
        <w:t xml:space="preserve"> </w:t>
      </w:r>
      <w:r>
        <w:t xml:space="preserve">является </w:t>
      </w:r>
      <w:r>
        <w:rPr>
          <w:spacing w:val="4"/>
        </w:rPr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</w:t>
      </w:r>
      <w:r w:rsidRPr="0085498B">
        <w:t xml:space="preserve"> </w:t>
      </w:r>
      <w:r>
        <w:t xml:space="preserve">(рисунок 1.6) </w:t>
      </w:r>
      <w:r w:rsidRPr="00B0242C">
        <w:t>[</w:t>
      </w:r>
      <w:r>
        <w:t>11</w:t>
      </w:r>
      <w:r w:rsidRPr="00B0242C">
        <w:t>].</w:t>
      </w:r>
    </w:p>
    <w:p w14:paraId="56CC8CB1" w14:textId="77777777" w:rsidR="00B63019" w:rsidRPr="0085498B" w:rsidRDefault="00B63019" w:rsidP="00B63019">
      <w:pPr>
        <w:pStyle w:val="a5"/>
      </w:pPr>
    </w:p>
    <w:p w14:paraId="003E4715" w14:textId="77777777" w:rsidR="00B63019" w:rsidRPr="00F83174" w:rsidRDefault="00B63019" w:rsidP="00B63019">
      <w:pPr>
        <w:pStyle w:val="afd"/>
      </w:pPr>
      <w:r>
        <w:drawing>
          <wp:inline distT="0" distB="0" distL="0" distR="0" wp14:anchorId="1495E439" wp14:editId="556115B4">
            <wp:extent cx="5939790" cy="2624455"/>
            <wp:effectExtent l="0" t="0" r="3810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624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7039AFDE" w14:textId="77777777" w:rsidR="00B63019" w:rsidRPr="00F83174" w:rsidRDefault="00B63019" w:rsidP="00B63019">
      <w:pPr>
        <w:pStyle w:val="afd"/>
      </w:pPr>
    </w:p>
    <w:p w14:paraId="701CBD2D" w14:textId="77777777" w:rsidR="00B63019" w:rsidRPr="00695AF3" w:rsidRDefault="00B63019" w:rsidP="00B63019">
      <w:pPr>
        <w:pStyle w:val="afc"/>
      </w:pPr>
      <w:r w:rsidRPr="00AA7249">
        <w:t>Рисунок 1.</w:t>
      </w:r>
      <w:r w:rsidRPr="00F87BF2">
        <w:t>6</w:t>
      </w:r>
      <w:r w:rsidRPr="00AA7249">
        <w:t xml:space="preserve"> – </w:t>
      </w:r>
      <w:r>
        <w:t>Приложения для озвучивания текста</w:t>
      </w:r>
      <w:r w:rsidRPr="00044D96">
        <w:t xml:space="preserve"> </w:t>
      </w:r>
      <w:r>
        <w:rPr>
          <w:spacing w:val="4"/>
        </w:rPr>
        <w:t>«</w:t>
      </w:r>
      <w:r>
        <w:rPr>
          <w:spacing w:val="4"/>
          <w:lang w:val="en-US"/>
        </w:rPr>
        <w:t>Zvukogram</w:t>
      </w:r>
      <w:r>
        <w:rPr>
          <w:spacing w:val="4"/>
        </w:rPr>
        <w:t>»</w:t>
      </w:r>
    </w:p>
    <w:p w14:paraId="1992545F" w14:textId="77777777" w:rsidR="00B63019" w:rsidRPr="00F83174" w:rsidRDefault="00B63019" w:rsidP="00B63019">
      <w:pPr>
        <w:pStyle w:val="afc"/>
      </w:pPr>
    </w:p>
    <w:p w14:paraId="1DBB7F14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lastRenderedPageBreak/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</w:t>
      </w:r>
      <w:r w:rsidRPr="008C12AD">
        <w:rPr>
          <w:spacing w:val="4"/>
        </w:rPr>
        <w:t xml:space="preserve"> </w:t>
      </w:r>
      <w:r w:rsidRPr="003348C6">
        <w:t>–</w:t>
      </w:r>
      <w:r>
        <w:rPr>
          <w:spacing w:val="4"/>
        </w:rPr>
        <w:t xml:space="preserve"> это</w:t>
      </w:r>
      <w:r w:rsidRPr="008C12AD">
        <w:rPr>
          <w:spacing w:val="4"/>
        </w:rPr>
        <w:t xml:space="preserve"> платный сервис</w:t>
      </w:r>
      <w:r>
        <w:rPr>
          <w:spacing w:val="4"/>
        </w:rPr>
        <w:t>, с возможностью бесплатного озвучивания небольшого пробного теста. Интересной особенность данного веб-приложения является то, что в нем используется сразу две модели синтеза речи, компилятивная и форматно-голосовая. На сайте доступно около 150 голосов, на 11 языках</w:t>
      </w:r>
      <w:r w:rsidRPr="00AF096E">
        <w:rPr>
          <w:spacing w:val="4"/>
        </w:rPr>
        <w:t>.</w:t>
      </w:r>
      <w:r>
        <w:rPr>
          <w:spacing w:val="4"/>
        </w:rPr>
        <w:t xml:space="preserve"> </w:t>
      </w:r>
      <w:r w:rsidRPr="008C12AD">
        <w:rPr>
          <w:spacing w:val="4"/>
        </w:rPr>
        <w:t>В</w:t>
      </w:r>
      <w:r>
        <w:rPr>
          <w:spacing w:val="4"/>
        </w:rPr>
        <w:t xml:space="preserve"> сервисе нет ограничений. Можно</w:t>
      </w:r>
      <w:r w:rsidRPr="008C12AD">
        <w:rPr>
          <w:spacing w:val="4"/>
        </w:rPr>
        <w:t xml:space="preserve"> сразу озвучить большую статью и все это будет в одном файле.</w:t>
      </w:r>
      <w:r>
        <w:rPr>
          <w:spacing w:val="4"/>
        </w:rPr>
        <w:t xml:space="preserve"> </w:t>
      </w:r>
    </w:p>
    <w:p w14:paraId="3D06EF71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 xml:space="preserve">Изначально каждому пользователю доступно озвучивание 5000 символов простым голосом. </w:t>
      </w:r>
      <w:r w:rsidRPr="008C12AD">
        <w:rPr>
          <w:spacing w:val="4"/>
        </w:rPr>
        <w:t>При регистрации</w:t>
      </w:r>
      <w:r>
        <w:rPr>
          <w:spacing w:val="4"/>
        </w:rPr>
        <w:t xml:space="preserve"> на счет пользователя зачисляется еще</w:t>
      </w:r>
      <w:r w:rsidRPr="008C12AD">
        <w:rPr>
          <w:spacing w:val="4"/>
        </w:rPr>
        <w:t xml:space="preserve"> 10</w:t>
      </w:r>
      <w:r>
        <w:rPr>
          <w:spacing w:val="4"/>
        </w:rPr>
        <w:t>000 символов</w:t>
      </w:r>
      <w:r w:rsidRPr="00AF096E">
        <w:rPr>
          <w:spacing w:val="4"/>
        </w:rPr>
        <w:t xml:space="preserve">. </w:t>
      </w:r>
      <w:r>
        <w:rPr>
          <w:spacing w:val="4"/>
        </w:rPr>
        <w:t>Один символ озвучены премиум голосом равен 5 простым символам. Стоимость одной тысячи символов один рубль.</w:t>
      </w:r>
    </w:p>
    <w:p w14:paraId="4E1C9F56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>В отличие от любых других приложений для озвучивания текста, 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 позволяет озвучивать текст сразу несколькими голосами, в том числе на разных языках. Это позволяет озвучивать диалоги, и обучающие тексты, содержащие несколько языков.</w:t>
      </w:r>
    </w:p>
    <w:p w14:paraId="3B19858D" w14:textId="77777777" w:rsidR="00B63019" w:rsidRPr="008C12AD" w:rsidRDefault="00B63019" w:rsidP="00B63019">
      <w:pPr>
        <w:pStyle w:val="a5"/>
        <w:rPr>
          <w:spacing w:val="4"/>
        </w:rPr>
      </w:pPr>
      <w:r>
        <w:rPr>
          <w:spacing w:val="4"/>
        </w:rPr>
        <w:t xml:space="preserve">При озвучивании приложение позволят добавлять в текст паузы и различные звуковые эффекты. </w:t>
      </w:r>
    </w:p>
    <w:p w14:paraId="5D254DDC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7B28D061" w14:textId="77777777" w:rsidR="00B63019" w:rsidRPr="00C415EA" w:rsidRDefault="00B63019" w:rsidP="00B63019">
      <w:pPr>
        <w:pStyle w:val="a0"/>
        <w:ind w:left="0" w:firstLine="698"/>
      </w:pPr>
      <w:r>
        <w:t>более 150 голосов для озвучивания на 11 различных языках;</w:t>
      </w:r>
    </w:p>
    <w:p w14:paraId="67CF02CF" w14:textId="77777777" w:rsidR="00B63019" w:rsidRPr="00C415EA" w:rsidRDefault="00B63019" w:rsidP="00B63019">
      <w:pPr>
        <w:pStyle w:val="a0"/>
        <w:ind w:left="0" w:firstLine="698"/>
      </w:pPr>
      <w:r>
        <w:t>возможность скачать полученный аудио файл в нескольких форматах</w:t>
      </w:r>
      <w:r w:rsidRPr="00493A8D">
        <w:t>;</w:t>
      </w:r>
    </w:p>
    <w:p w14:paraId="0BABBCDC" w14:textId="77777777" w:rsidR="00B63019" w:rsidRDefault="00B63019" w:rsidP="00B63019">
      <w:pPr>
        <w:pStyle w:val="a0"/>
        <w:ind w:left="0" w:firstLine="698"/>
      </w:pPr>
      <w:r>
        <w:t>возможность прослушать результат прямо на сайте</w:t>
      </w:r>
      <w:r w:rsidRPr="000D52BB">
        <w:t>;</w:t>
      </w:r>
    </w:p>
    <w:p w14:paraId="5678E87C" w14:textId="77777777" w:rsidR="00B63019" w:rsidRPr="00CC3CFA" w:rsidRDefault="00B63019" w:rsidP="00B63019">
      <w:pPr>
        <w:pStyle w:val="a0"/>
        <w:ind w:left="0" w:firstLine="698"/>
      </w:pPr>
      <w:r>
        <w:t>возможность при озвучивании построить диалог используя несколько голосов одновременно</w:t>
      </w:r>
      <w:r w:rsidRPr="00CC3CFA">
        <w:t>;</w:t>
      </w:r>
    </w:p>
    <w:p w14:paraId="777BCF76" w14:textId="77777777" w:rsidR="00B63019" w:rsidRPr="00C415EA" w:rsidRDefault="00B63019" w:rsidP="00B63019">
      <w:pPr>
        <w:pStyle w:val="a0"/>
        <w:ind w:left="0" w:firstLine="698"/>
        <w:rPr>
          <w:lang w:eastAsia="ja-JP"/>
        </w:rPr>
      </w:pPr>
      <w:r>
        <w:t>добавление в тексты различных звуковых эффектов.</w:t>
      </w:r>
    </w:p>
    <w:p w14:paraId="63D2C9B7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28916865" w14:textId="77777777" w:rsidR="00B63019" w:rsidRPr="00321B29" w:rsidRDefault="00B63019" w:rsidP="00B63019">
      <w:pPr>
        <w:pStyle w:val="a0"/>
        <w:ind w:left="0" w:firstLine="698"/>
      </w:pPr>
      <w:r w:rsidRPr="00321B29">
        <w:t>это платное приложение и объем</w:t>
      </w:r>
      <w:r>
        <w:t xml:space="preserve"> бесплатно озвучиваемого текста</w:t>
      </w:r>
      <w:r w:rsidRPr="00CB39ED">
        <w:t xml:space="preserve"> </w:t>
      </w:r>
      <w:r w:rsidRPr="00321B29">
        <w:t>ограничен;</w:t>
      </w:r>
    </w:p>
    <w:p w14:paraId="6D5EA848" w14:textId="77777777" w:rsidR="00B63019" w:rsidRDefault="00B63019" w:rsidP="00B63019">
      <w:pPr>
        <w:pStyle w:val="a0"/>
        <w:ind w:left="0" w:firstLine="698"/>
        <w:rPr>
          <w:rFonts w:eastAsiaTheme="minorEastAsia"/>
          <w:lang w:eastAsia="ja-JP"/>
        </w:rPr>
      </w:pPr>
      <w:r w:rsidRPr="00321B29">
        <w:t>нельзя сохранить результат на сервере приложения.</w:t>
      </w:r>
    </w:p>
    <w:p w14:paraId="636AB7D5" w14:textId="77777777" w:rsidR="00B63019" w:rsidRDefault="00B63019" w:rsidP="00B63019">
      <w:pPr>
        <w:pStyle w:val="a5"/>
      </w:pPr>
      <w:r>
        <w:t xml:space="preserve">Для тех, кто готов платить за озвучивание текста, </w:t>
      </w:r>
      <w:r>
        <w:rPr>
          <w:spacing w:val="4"/>
        </w:rPr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 несомненно является лучшим из существующих приложений для озвучивания текста. Этот сервис предоставляет чрезвычайно широкий функционал для профессионального озвучивания текста</w:t>
      </w:r>
      <w:r>
        <w:t>. А возможность добавления звуковых эффектов и использование нескольких голосов при озвучке, выгодно выделяет его среди аналогов.</w:t>
      </w:r>
    </w:p>
    <w:p w14:paraId="101B52F4" w14:textId="77777777" w:rsidR="00B63019" w:rsidRPr="00F83174" w:rsidRDefault="00B63019" w:rsidP="00B63019">
      <w:pPr>
        <w:pStyle w:val="a5"/>
      </w:pPr>
    </w:p>
    <w:p w14:paraId="034A15B0" w14:textId="77777777" w:rsidR="00B63019" w:rsidRDefault="00B63019" w:rsidP="00B63019">
      <w:pPr>
        <w:pStyle w:val="21"/>
      </w:pPr>
      <w:bookmarkStart w:id="9" w:name="_Toc69500539"/>
      <w:bookmarkStart w:id="10" w:name="_Toc69501437"/>
      <w:r w:rsidRPr="00F20385">
        <w:t xml:space="preserve">1.3 </w:t>
      </w:r>
      <w:r w:rsidRPr="004B4D50">
        <w:t xml:space="preserve">Цели и задачи дипломного проекта. Формирование требований к </w:t>
      </w:r>
      <w:r>
        <w:t>приложению</w:t>
      </w:r>
      <w:bookmarkEnd w:id="9"/>
      <w:bookmarkEnd w:id="10"/>
    </w:p>
    <w:p w14:paraId="4C2EB982" w14:textId="77777777" w:rsidR="00B63019" w:rsidRDefault="00B63019" w:rsidP="00B63019">
      <w:pPr>
        <w:pStyle w:val="21"/>
        <w:tabs>
          <w:tab w:val="left" w:pos="2377"/>
        </w:tabs>
      </w:pPr>
      <w:r>
        <w:tab/>
      </w:r>
      <w:r>
        <w:tab/>
      </w:r>
    </w:p>
    <w:p w14:paraId="378F8F64" w14:textId="77777777" w:rsidR="00B63019" w:rsidRPr="00CB05FD" w:rsidRDefault="00B63019" w:rsidP="00B63019">
      <w:pPr>
        <w:pStyle w:val="a5"/>
        <w:rPr>
          <w:spacing w:val="-2"/>
        </w:rPr>
      </w:pPr>
      <w:r w:rsidRPr="00CB05FD">
        <w:rPr>
          <w:b/>
        </w:rPr>
        <w:t>1.3.1</w:t>
      </w:r>
      <w:r w:rsidRPr="00CB05FD">
        <w:t xml:space="preserve"> Назначение разработки</w:t>
      </w:r>
    </w:p>
    <w:p w14:paraId="197CADAC" w14:textId="77777777" w:rsidR="00B63019" w:rsidRDefault="00B63019" w:rsidP="00B63019">
      <w:pPr>
        <w:pStyle w:val="a5"/>
        <w:rPr>
          <w:spacing w:val="-2"/>
        </w:rPr>
      </w:pPr>
      <w:r w:rsidRPr="005B0A6F">
        <w:rPr>
          <w:spacing w:val="-2"/>
        </w:rPr>
        <w:t>Подводя итоги всего сказанного ранее, можно определить основные пользовательские требования и сформировать техническое задание для приложения, разрабатываемого в данном проекте.</w:t>
      </w:r>
    </w:p>
    <w:p w14:paraId="5F1F57C1" w14:textId="77777777" w:rsidR="00B63019" w:rsidRDefault="00B63019" w:rsidP="00B63019">
      <w:pPr>
        <w:pStyle w:val="a5"/>
        <w:rPr>
          <w:spacing w:val="-2"/>
        </w:rPr>
      </w:pPr>
      <w:r w:rsidRPr="002413F4">
        <w:rPr>
          <w:spacing w:val="-2"/>
        </w:rPr>
        <w:t xml:space="preserve">Данное </w:t>
      </w:r>
      <w:r w:rsidRPr="00693736">
        <w:rPr>
          <w:spacing w:val="-2"/>
        </w:rPr>
        <w:t>приложение</w:t>
      </w:r>
      <w:r w:rsidRPr="002413F4">
        <w:rPr>
          <w:spacing w:val="-2"/>
        </w:rPr>
        <w:t xml:space="preserve"> </w:t>
      </w:r>
      <w:r w:rsidRPr="00693736">
        <w:rPr>
          <w:spacing w:val="-2"/>
        </w:rPr>
        <w:t xml:space="preserve">предназначено для хранения и распространения аудиокниг в сети интернет, а также их синтеза на основе текста книги. </w:t>
      </w:r>
    </w:p>
    <w:p w14:paraId="507670C3" w14:textId="77777777" w:rsidR="00B63019" w:rsidRDefault="00B63019" w:rsidP="00B63019">
      <w:pPr>
        <w:pStyle w:val="a5"/>
        <w:rPr>
          <w:spacing w:val="-2"/>
        </w:rPr>
      </w:pPr>
      <w:r w:rsidRPr="002413F4">
        <w:rPr>
          <w:spacing w:val="-2"/>
        </w:rPr>
        <w:lastRenderedPageBreak/>
        <w:t xml:space="preserve">Основными целями создания данного </w:t>
      </w:r>
      <w:r>
        <w:rPr>
          <w:spacing w:val="-2"/>
        </w:rPr>
        <w:t xml:space="preserve">приложения </w:t>
      </w:r>
      <w:r w:rsidRPr="002413F4">
        <w:rPr>
          <w:spacing w:val="-2"/>
        </w:rPr>
        <w:t>являются:</w:t>
      </w:r>
    </w:p>
    <w:p w14:paraId="6AD0C706" w14:textId="77777777" w:rsidR="00B63019" w:rsidRDefault="00B63019" w:rsidP="00704293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t>предоставление возможности удалённого</w:t>
      </w:r>
      <w:r w:rsidRPr="00A17985">
        <w:t xml:space="preserve"> хранени</w:t>
      </w:r>
      <w:r>
        <w:t>я</w:t>
      </w:r>
      <w:r w:rsidRPr="00A17985">
        <w:t xml:space="preserve"> аудиокниг</w:t>
      </w:r>
      <w:r w:rsidRPr="005B0A6F">
        <w:t>;</w:t>
      </w:r>
    </w:p>
    <w:p w14:paraId="66701761" w14:textId="77777777" w:rsidR="00B63019" w:rsidRDefault="00B63019" w:rsidP="00704293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rPr>
          <w:spacing w:val="-2"/>
        </w:rPr>
        <w:t>распространение аудиокниг в сети интернет</w:t>
      </w:r>
      <w:r w:rsidRPr="002413F4">
        <w:rPr>
          <w:spacing w:val="-2"/>
        </w:rPr>
        <w:t>;</w:t>
      </w:r>
    </w:p>
    <w:p w14:paraId="753DDB26" w14:textId="77777777" w:rsidR="00B63019" w:rsidRDefault="00B63019" w:rsidP="00704293">
      <w:pPr>
        <w:pStyle w:val="a5"/>
        <w:numPr>
          <w:ilvl w:val="0"/>
          <w:numId w:val="1"/>
        </w:numPr>
        <w:ind w:left="0" w:right="-144" w:firstLine="709"/>
        <w:rPr>
          <w:spacing w:val="-2"/>
        </w:rPr>
      </w:pPr>
      <w:r>
        <w:t xml:space="preserve">предоставление возможности </w:t>
      </w:r>
      <w:r w:rsidRPr="00A17985">
        <w:t>синтез</w:t>
      </w:r>
      <w:r>
        <w:t xml:space="preserve">а аудиокниг по текстовому </w:t>
      </w:r>
      <w:r w:rsidRPr="00A17985">
        <w:t>файлу</w:t>
      </w:r>
      <w:r w:rsidRPr="005B0A6F">
        <w:rPr>
          <w:spacing w:val="-2"/>
        </w:rPr>
        <w:t>;</w:t>
      </w:r>
    </w:p>
    <w:p w14:paraId="610D24C2" w14:textId="77777777" w:rsidR="00B63019" w:rsidRPr="009E1C7E" w:rsidRDefault="00B63019" w:rsidP="00704293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rPr>
          <w:spacing w:val="-2"/>
        </w:rPr>
        <w:t>повышение доступности литературных произведений для людей с ограниченными возможностями.</w:t>
      </w:r>
    </w:p>
    <w:p w14:paraId="50480C4E" w14:textId="77777777" w:rsidR="00B63019" w:rsidRDefault="00B63019" w:rsidP="00B63019">
      <w:pPr>
        <w:pStyle w:val="a5"/>
        <w:rPr>
          <w:spacing w:val="-2"/>
        </w:rPr>
      </w:pPr>
      <w:r w:rsidRPr="009E1C7E">
        <w:rPr>
          <w:spacing w:val="-2"/>
        </w:rPr>
        <w:t xml:space="preserve">К особенностям разрабатываемого программного средства, в сравнении с уже существующими аналогами можно отнести следующее: </w:t>
      </w:r>
    </w:p>
    <w:p w14:paraId="770CE067" w14:textId="77777777" w:rsidR="00B63019" w:rsidRDefault="00B63019" w:rsidP="00B63019">
      <w:pPr>
        <w:pStyle w:val="a0"/>
        <w:ind w:left="0" w:firstLine="698"/>
      </w:pPr>
      <w:r>
        <w:t>совмещение функционала приложения для хранения и распространения и приложения для синтеза речи</w:t>
      </w:r>
      <w:r w:rsidRPr="00493A8D">
        <w:t>;</w:t>
      </w:r>
    </w:p>
    <w:p w14:paraId="4409C7FA" w14:textId="77777777" w:rsidR="00B63019" w:rsidRPr="00DB50C1" w:rsidRDefault="00B63019" w:rsidP="00B63019">
      <w:pPr>
        <w:pStyle w:val="a0"/>
        <w:ind w:left="0" w:firstLine="698"/>
      </w:pPr>
      <w:r>
        <w:t xml:space="preserve">возможность распространить собственную версию аудиокниги среди пользователей сети </w:t>
      </w:r>
      <w:r>
        <w:rPr>
          <w:lang w:val="en-US"/>
        </w:rPr>
        <w:t>Internet</w:t>
      </w:r>
      <w:r w:rsidRPr="00DB50C1">
        <w:t>;</w:t>
      </w:r>
    </w:p>
    <w:p w14:paraId="4649A5B3" w14:textId="77777777" w:rsidR="00B63019" w:rsidRDefault="00B63019" w:rsidP="00B63019">
      <w:pPr>
        <w:pStyle w:val="a0"/>
        <w:ind w:left="0" w:firstLine="698"/>
      </w:pPr>
      <w:r>
        <w:t>возможность хранить аудиокниги в профиле пользователя.</w:t>
      </w:r>
    </w:p>
    <w:p w14:paraId="1266A2BD" w14:textId="77777777" w:rsidR="00B63019" w:rsidRPr="009E1C7E" w:rsidRDefault="00B63019" w:rsidP="00B63019">
      <w:pPr>
        <w:pStyle w:val="a5"/>
      </w:pPr>
    </w:p>
    <w:p w14:paraId="067DF6EB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6D2D23">
        <w:t xml:space="preserve"> </w:t>
      </w:r>
      <w:r w:rsidRPr="00CB05FD">
        <w:t xml:space="preserve">Состав выполняемых функций </w:t>
      </w:r>
    </w:p>
    <w:p w14:paraId="29764913" w14:textId="77777777" w:rsidR="00B63019" w:rsidRDefault="00B63019" w:rsidP="00B63019">
      <w:pPr>
        <w:pStyle w:val="a5"/>
      </w:pPr>
    </w:p>
    <w:p w14:paraId="39DE1E1E" w14:textId="77777777" w:rsidR="00B63019" w:rsidRPr="005B0A6F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.1</w:t>
      </w:r>
      <w:r w:rsidRPr="00CB05FD">
        <w:t xml:space="preserve"> </w:t>
      </w:r>
      <w:r>
        <w:t>Синтез</w:t>
      </w:r>
      <w:r w:rsidRPr="005B0A6F">
        <w:t xml:space="preserve"> </w:t>
      </w:r>
      <w:r>
        <w:t>аудиокниги</w:t>
      </w:r>
    </w:p>
    <w:p w14:paraId="193631ED" w14:textId="77777777" w:rsidR="00B63019" w:rsidRDefault="00B63019" w:rsidP="00B63019">
      <w:pPr>
        <w:pStyle w:val="a5"/>
      </w:pPr>
      <w:r>
        <w:t>При синтезе аудиокниги должна присутствовать возможность настройки голоса и темпа речи. Также, должна иметься возможность скачать синтезированную аудиокнигу на устройство пользователя.</w:t>
      </w:r>
    </w:p>
    <w:p w14:paraId="4F262072" w14:textId="77777777" w:rsidR="00B63019" w:rsidRDefault="00B63019" w:rsidP="00B63019">
      <w:pPr>
        <w:pStyle w:val="a5"/>
      </w:pPr>
    </w:p>
    <w:p w14:paraId="04B79CF8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6D2D23">
        <w:t xml:space="preserve"> </w:t>
      </w:r>
      <w:r>
        <w:t>Регистрация</w:t>
      </w:r>
    </w:p>
    <w:p w14:paraId="130D8A9F" w14:textId="77777777" w:rsidR="00B63019" w:rsidRDefault="00B63019" w:rsidP="00B63019">
      <w:pPr>
        <w:pStyle w:val="a5"/>
      </w:pPr>
      <w:r>
        <w:t xml:space="preserve">При прохождении регистрации требуется удостовериться в корректности и уникальности введенного пользователем </w:t>
      </w:r>
      <w:proofErr w:type="spellStart"/>
      <w:r>
        <w:t>никнейма</w:t>
      </w:r>
      <w:proofErr w:type="spellEnd"/>
      <w:r>
        <w:t>.</w:t>
      </w:r>
      <w:r w:rsidRPr="00A3153B">
        <w:t xml:space="preserve"> В случае, если пользователь с таким никнеймом уже существует, должно отобразится сообщение об ошибке</w:t>
      </w:r>
      <w:r>
        <w:t>.</w:t>
      </w:r>
      <w:r w:rsidRPr="00A3153B">
        <w:t xml:space="preserve"> </w:t>
      </w:r>
      <w:r>
        <w:t>После окончания регистрации пользователь должен быть перенаправлен на авторизацию.</w:t>
      </w:r>
    </w:p>
    <w:p w14:paraId="098BB5E7" w14:textId="77777777" w:rsidR="00B63019" w:rsidRDefault="00B63019" w:rsidP="00B63019">
      <w:pPr>
        <w:pStyle w:val="a5"/>
      </w:pPr>
    </w:p>
    <w:p w14:paraId="4FCE24FA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3</w:t>
      </w:r>
      <w:r w:rsidRPr="006D2D23">
        <w:t xml:space="preserve"> </w:t>
      </w:r>
      <w:r>
        <w:t>Авторизация</w:t>
      </w:r>
    </w:p>
    <w:p w14:paraId="326D5E4B" w14:textId="77777777" w:rsidR="00B63019" w:rsidRDefault="00B63019" w:rsidP="00B63019">
      <w:pPr>
        <w:pStyle w:val="a5"/>
      </w:pPr>
      <w:r w:rsidRPr="00A3153B">
        <w:t xml:space="preserve">При прохождении авторизации требуется удостовериться в корректности введённого пользователем </w:t>
      </w:r>
      <w:proofErr w:type="spellStart"/>
      <w:r w:rsidRPr="00A3153B">
        <w:t>никнейма</w:t>
      </w:r>
      <w:proofErr w:type="spellEnd"/>
      <w:r w:rsidRPr="00A3153B">
        <w:t>, а также в существовании пользователя с таким никнеймом и введённым паролем.</w:t>
      </w:r>
      <w:r>
        <w:t xml:space="preserve"> После окончания авторизации должен быть отображен список распространяемых аудиокниг. </w:t>
      </w:r>
    </w:p>
    <w:p w14:paraId="28C72410" w14:textId="77777777" w:rsidR="00B63019" w:rsidRDefault="00B63019" w:rsidP="00B63019">
      <w:pPr>
        <w:pStyle w:val="a5"/>
      </w:pPr>
    </w:p>
    <w:p w14:paraId="7ABF31DB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4</w:t>
      </w:r>
      <w:r w:rsidRPr="006D2D23">
        <w:t xml:space="preserve"> </w:t>
      </w:r>
      <w:r>
        <w:t>Добавление</w:t>
      </w:r>
      <w:r w:rsidRPr="005B0A6F">
        <w:t xml:space="preserve"> </w:t>
      </w:r>
      <w:r>
        <w:t>аудиокниги</w:t>
      </w:r>
    </w:p>
    <w:p w14:paraId="13E899AB" w14:textId="77777777" w:rsidR="00B63019" w:rsidRDefault="00B63019" w:rsidP="00B63019">
      <w:pPr>
        <w:pStyle w:val="a5"/>
      </w:pPr>
      <w:r>
        <w:t>Форма для добавлении аудиокниги должна содержать следующие поля</w:t>
      </w:r>
      <w:r w:rsidRPr="0075093F">
        <w:t>:</w:t>
      </w:r>
    </w:p>
    <w:p w14:paraId="5D5BF961" w14:textId="77777777" w:rsidR="00B63019" w:rsidRDefault="00B63019" w:rsidP="00B63019">
      <w:pPr>
        <w:pStyle w:val="a0"/>
      </w:pPr>
      <w:r>
        <w:t>название книги;</w:t>
      </w:r>
    </w:p>
    <w:p w14:paraId="2C7AEA49" w14:textId="77777777" w:rsidR="00B63019" w:rsidRDefault="00B63019" w:rsidP="00B63019">
      <w:pPr>
        <w:pStyle w:val="a0"/>
      </w:pPr>
      <w:r>
        <w:t>авторы книги;</w:t>
      </w:r>
    </w:p>
    <w:p w14:paraId="027AC984" w14:textId="77777777" w:rsidR="00B63019" w:rsidRPr="006556AC" w:rsidRDefault="00B63019" w:rsidP="00B63019">
      <w:pPr>
        <w:pStyle w:val="a0"/>
      </w:pPr>
      <w:r>
        <w:t>жанры</w:t>
      </w:r>
      <w:r>
        <w:rPr>
          <w:lang w:val="en-US"/>
        </w:rPr>
        <w:t>;</w:t>
      </w:r>
    </w:p>
    <w:p w14:paraId="3B917C02" w14:textId="77777777" w:rsidR="00B63019" w:rsidRPr="006556AC" w:rsidRDefault="00B63019" w:rsidP="00B63019">
      <w:pPr>
        <w:pStyle w:val="a0"/>
      </w:pPr>
      <w:r>
        <w:t>год издания</w:t>
      </w:r>
      <w:r>
        <w:rPr>
          <w:lang w:val="en-US"/>
        </w:rPr>
        <w:t>;</w:t>
      </w:r>
    </w:p>
    <w:p w14:paraId="574F3544" w14:textId="77777777" w:rsidR="00B63019" w:rsidRPr="00887438" w:rsidRDefault="00B63019" w:rsidP="00B63019">
      <w:pPr>
        <w:pStyle w:val="a0"/>
      </w:pPr>
      <w:r>
        <w:t>краткое описание</w:t>
      </w:r>
      <w:r>
        <w:rPr>
          <w:lang w:val="en-US"/>
        </w:rPr>
        <w:t>;</w:t>
      </w:r>
    </w:p>
    <w:p w14:paraId="14BB48B3" w14:textId="77777777" w:rsidR="00B63019" w:rsidRPr="006556AC" w:rsidRDefault="00B63019" w:rsidP="00B63019">
      <w:pPr>
        <w:pStyle w:val="a0"/>
      </w:pPr>
      <w:r>
        <w:t>поле для выбора файла обложки</w:t>
      </w:r>
      <w:r w:rsidRPr="00887438">
        <w:t>;</w:t>
      </w:r>
    </w:p>
    <w:p w14:paraId="6FE0AA14" w14:textId="77777777" w:rsidR="00B63019" w:rsidRDefault="00B63019" w:rsidP="00B63019">
      <w:pPr>
        <w:pStyle w:val="a0"/>
      </w:pPr>
      <w:r>
        <w:t>поле выбора файла аудиокниги.</w:t>
      </w:r>
    </w:p>
    <w:p w14:paraId="18E9C42B" w14:textId="77777777" w:rsidR="00B63019" w:rsidRDefault="00B63019" w:rsidP="00B63019">
      <w:pPr>
        <w:pStyle w:val="a5"/>
      </w:pPr>
      <w:r>
        <w:lastRenderedPageBreak/>
        <w:t xml:space="preserve">При добавлении аудиокниги требуется проверить корректность данных введенных пользователем. </w:t>
      </w:r>
      <w:r w:rsidRPr="0001421A">
        <w:t xml:space="preserve">В случае, если имеются </w:t>
      </w:r>
      <w:r>
        <w:t xml:space="preserve">некорректные </w:t>
      </w:r>
      <w:r w:rsidRPr="0001421A">
        <w:t>данные, должно отобразится сообщение об ошибке.</w:t>
      </w:r>
      <w:r>
        <w:t xml:space="preserve"> </w:t>
      </w:r>
      <w:r w:rsidRPr="00965D65">
        <w:t>В зави</w:t>
      </w:r>
      <w:r>
        <w:t>симости от статуса пользователя,</w:t>
      </w:r>
      <w:r w:rsidRPr="00965D65">
        <w:t xml:space="preserve"> добавленная аудиокнига должна</w:t>
      </w:r>
      <w:r>
        <w:t xml:space="preserve"> отобразится в списке аудиокниг,</w:t>
      </w:r>
      <w:r w:rsidRPr="00965D65">
        <w:t xml:space="preserve"> хранимых пользователем или списке распространяемых аудиокниг.</w:t>
      </w:r>
    </w:p>
    <w:p w14:paraId="5B1765AF" w14:textId="77777777" w:rsidR="00B63019" w:rsidRDefault="00B63019" w:rsidP="00B63019">
      <w:pPr>
        <w:pStyle w:val="a5"/>
        <w:rPr>
          <w:b/>
        </w:rPr>
      </w:pPr>
    </w:p>
    <w:p w14:paraId="2BA4D007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5</w:t>
      </w:r>
      <w:r w:rsidRPr="006D2D23">
        <w:t xml:space="preserve"> </w:t>
      </w:r>
      <w:r>
        <w:t>Отображение списка аудиокниг, хранимых пользователем</w:t>
      </w:r>
    </w:p>
    <w:p w14:paraId="6CCD7422" w14:textId="77777777" w:rsidR="00B63019" w:rsidRDefault="00B63019" w:rsidP="00B63019">
      <w:pPr>
        <w:pStyle w:val="a5"/>
      </w:pPr>
      <w:r>
        <w:t>В списке аудиокниг, хранимых пользователем, должна отображаться краткая информация о каждой хранимой книге.</w:t>
      </w:r>
    </w:p>
    <w:p w14:paraId="20ED2328" w14:textId="77777777" w:rsidR="00B63019" w:rsidRDefault="00B63019" w:rsidP="00B63019">
      <w:pPr>
        <w:pStyle w:val="a5"/>
      </w:pPr>
      <w:r>
        <w:t>Краткая информация об аудиокниге включает в себя</w:t>
      </w:r>
      <w:r w:rsidRPr="00CF00CC">
        <w:t>:</w:t>
      </w:r>
    </w:p>
    <w:p w14:paraId="446A7119" w14:textId="77777777" w:rsidR="00B63019" w:rsidRDefault="00B63019" w:rsidP="00B63019">
      <w:pPr>
        <w:pStyle w:val="a0"/>
        <w:ind w:left="0" w:firstLine="698"/>
      </w:pPr>
      <w:r>
        <w:t>название книги;</w:t>
      </w:r>
    </w:p>
    <w:p w14:paraId="4281B56E" w14:textId="77777777" w:rsidR="00B63019" w:rsidRDefault="00B63019" w:rsidP="00B63019">
      <w:pPr>
        <w:pStyle w:val="a0"/>
        <w:ind w:left="0" w:firstLine="698"/>
      </w:pPr>
      <w:r>
        <w:t>наименования авторов книги;</w:t>
      </w:r>
    </w:p>
    <w:p w14:paraId="051A25A4" w14:textId="77777777" w:rsidR="00B63019" w:rsidRDefault="00B63019" w:rsidP="00B63019">
      <w:pPr>
        <w:pStyle w:val="a0"/>
        <w:ind w:left="0" w:firstLine="698"/>
      </w:pPr>
      <w:r>
        <w:t>изображение обложки</w:t>
      </w:r>
      <w:r w:rsidRPr="00DB50C1">
        <w:t>;</w:t>
      </w:r>
    </w:p>
    <w:p w14:paraId="5722AE89" w14:textId="77777777" w:rsidR="00B63019" w:rsidRPr="006556AC" w:rsidRDefault="00B63019" w:rsidP="00B63019">
      <w:pPr>
        <w:pStyle w:val="a0"/>
        <w:ind w:left="0" w:firstLine="698"/>
      </w:pPr>
      <w:r>
        <w:t>жанры</w:t>
      </w:r>
      <w:r>
        <w:rPr>
          <w:lang w:val="en-US"/>
        </w:rPr>
        <w:t xml:space="preserve"> </w:t>
      </w:r>
      <w:r>
        <w:t>аудиокниги</w:t>
      </w:r>
      <w:r w:rsidRPr="00DB50C1">
        <w:t>;</w:t>
      </w:r>
    </w:p>
    <w:p w14:paraId="688EB32E" w14:textId="77777777" w:rsidR="00B63019" w:rsidRPr="00A91427" w:rsidRDefault="00B63019" w:rsidP="00B63019">
      <w:pPr>
        <w:pStyle w:val="a0"/>
        <w:ind w:left="0" w:firstLine="698"/>
      </w:pPr>
      <w:r>
        <w:t>длительность аудиокниги</w:t>
      </w:r>
      <w:r w:rsidRPr="00DB50C1">
        <w:t>;</w:t>
      </w:r>
    </w:p>
    <w:p w14:paraId="457CDDC0" w14:textId="77777777" w:rsidR="00B63019" w:rsidRPr="006556AC" w:rsidRDefault="00B63019" w:rsidP="00B63019">
      <w:pPr>
        <w:pStyle w:val="a0"/>
        <w:ind w:left="0" w:firstLine="698"/>
      </w:pPr>
      <w:r>
        <w:t>рейтинг аудиокниги</w:t>
      </w:r>
      <w:r w:rsidRPr="00DB50C1">
        <w:t>;</w:t>
      </w:r>
    </w:p>
    <w:p w14:paraId="6253FA1F" w14:textId="77777777" w:rsidR="00B63019" w:rsidRPr="00CF00CC" w:rsidRDefault="00B63019" w:rsidP="00B63019">
      <w:pPr>
        <w:pStyle w:val="a0"/>
        <w:ind w:left="0" w:firstLine="698"/>
      </w:pPr>
      <w:r>
        <w:t>краткое описание аудиокниги.</w:t>
      </w:r>
    </w:p>
    <w:p w14:paraId="4AAF5C44" w14:textId="77777777" w:rsidR="00B63019" w:rsidRDefault="00B63019" w:rsidP="00B63019">
      <w:pPr>
        <w:pStyle w:val="a5"/>
      </w:pPr>
      <w:r>
        <w:t>При отображении должна присутствовать возможность сортировки и фильтрации списка аудиокниг. Кроме того, должна присутствовать возможность просмотреть и отредактировать подробную информацию об аудиокниге, а также возможность удалить аудиокнигу. И в довершение всего, должна присутствовать возможность отправить запрос на внесение аудиокниги в список распространяемых.</w:t>
      </w:r>
    </w:p>
    <w:p w14:paraId="447370D9" w14:textId="77777777" w:rsidR="00B63019" w:rsidRDefault="00B63019" w:rsidP="00B63019">
      <w:pPr>
        <w:pStyle w:val="a5"/>
      </w:pPr>
    </w:p>
    <w:p w14:paraId="1BBD0E00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6</w:t>
      </w:r>
      <w:r w:rsidRPr="006D2D23">
        <w:t xml:space="preserve"> </w:t>
      </w:r>
      <w:r>
        <w:t>Отправка</w:t>
      </w:r>
      <w:r w:rsidRPr="00D4339D">
        <w:t xml:space="preserve"> </w:t>
      </w:r>
      <w:r>
        <w:t>запроса на внесение аудиокниги в список распространяемых</w:t>
      </w:r>
    </w:p>
    <w:p w14:paraId="3ECECF52" w14:textId="77777777" w:rsidR="00B63019" w:rsidRDefault="00B63019" w:rsidP="00B63019">
      <w:pPr>
        <w:pStyle w:val="a5"/>
      </w:pPr>
      <w:r>
        <w:t>Запрос должен содержать полную информацию о книге, а также никнейм пользователя и дату отправки запроса.</w:t>
      </w:r>
    </w:p>
    <w:p w14:paraId="1EF454E8" w14:textId="77777777" w:rsidR="00B63019" w:rsidRDefault="00B63019" w:rsidP="00B63019">
      <w:pPr>
        <w:pStyle w:val="a5"/>
      </w:pPr>
    </w:p>
    <w:p w14:paraId="1E6A1323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7</w:t>
      </w:r>
      <w:r w:rsidRPr="006D2D23">
        <w:t xml:space="preserve"> </w:t>
      </w:r>
      <w:r>
        <w:t>Отображение списка распространяемых аудиокниг</w:t>
      </w:r>
    </w:p>
    <w:p w14:paraId="666CEACC" w14:textId="77777777" w:rsidR="00B63019" w:rsidRPr="00230C21" w:rsidRDefault="00B63019" w:rsidP="00B63019">
      <w:pPr>
        <w:pStyle w:val="a5"/>
      </w:pPr>
      <w:r>
        <w:t xml:space="preserve">Список распространяемых аудиокниг должен быть доступен для любого пользователя сети </w:t>
      </w:r>
      <w:r>
        <w:rPr>
          <w:lang w:val="en-US"/>
        </w:rPr>
        <w:t>Internet</w:t>
      </w:r>
      <w:r w:rsidRPr="00230C21">
        <w:t>.</w:t>
      </w:r>
      <w:r>
        <w:t xml:space="preserve"> В списке должна отображаться краткая информация о каждой распространяемой аудиокниге. Также, любому пользователю, должна быть доступна возможность просмотреть подробную информацию о любой аудиокниге из списка. </w:t>
      </w:r>
    </w:p>
    <w:p w14:paraId="7B788014" w14:textId="77777777" w:rsidR="00B63019" w:rsidRDefault="00B63019" w:rsidP="00B63019">
      <w:pPr>
        <w:pStyle w:val="a5"/>
      </w:pPr>
      <w:r>
        <w:t>Кроме того, для пользователя с правами администратора, должны присутствовать возможность отредактировать информацию об аудиокниге, и возможность удалить аудиокнигу.</w:t>
      </w:r>
    </w:p>
    <w:p w14:paraId="58D675A7" w14:textId="77777777" w:rsidR="00B63019" w:rsidRDefault="00B63019" w:rsidP="00B63019">
      <w:pPr>
        <w:pStyle w:val="a5"/>
      </w:pPr>
    </w:p>
    <w:p w14:paraId="366C6135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8</w:t>
      </w:r>
      <w:r w:rsidRPr="006D2D23">
        <w:t xml:space="preserve"> </w:t>
      </w:r>
      <w:r>
        <w:t>Сортировка списка аудиокниг</w:t>
      </w:r>
    </w:p>
    <w:p w14:paraId="76DA0A6A" w14:textId="77777777" w:rsidR="00B63019" w:rsidRDefault="00B63019" w:rsidP="00B63019">
      <w:pPr>
        <w:pStyle w:val="a5"/>
      </w:pPr>
      <w:r>
        <w:t>Сортировка может осуществляться по рейтингу, названию, году издания или дате добавления аудиокниги. По окончании</w:t>
      </w:r>
      <w:r w:rsidRPr="00F5067C">
        <w:t xml:space="preserve"> сортировки</w:t>
      </w:r>
      <w:r>
        <w:t>,</w:t>
      </w:r>
      <w:r w:rsidRPr="00F5067C">
        <w:t xml:space="preserve"> порядок элементов</w:t>
      </w:r>
      <w:r>
        <w:t xml:space="preserve"> списка </w:t>
      </w:r>
      <w:r w:rsidRPr="00F5067C">
        <w:t>долж</w:t>
      </w:r>
      <w:r>
        <w:t>е</w:t>
      </w:r>
      <w:r w:rsidRPr="00F5067C">
        <w:t xml:space="preserve">н </w:t>
      </w:r>
      <w:r>
        <w:t xml:space="preserve">быть </w:t>
      </w:r>
      <w:r w:rsidRPr="00F5067C">
        <w:t>изменён</w:t>
      </w:r>
      <w:r>
        <w:t xml:space="preserve"> согласно выбранному критерию.</w:t>
      </w:r>
    </w:p>
    <w:p w14:paraId="25CE6E62" w14:textId="77777777" w:rsidR="00B63019" w:rsidRDefault="00B63019" w:rsidP="00B63019">
      <w:pPr>
        <w:pStyle w:val="a5"/>
      </w:pPr>
    </w:p>
    <w:p w14:paraId="7B6D7266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9 </w:t>
      </w:r>
      <w:r w:rsidRPr="00EA45D4">
        <w:t>Ф</w:t>
      </w:r>
      <w:r>
        <w:t>ильтрация списка аудиокниг</w:t>
      </w:r>
    </w:p>
    <w:p w14:paraId="30CABA3A" w14:textId="77777777" w:rsidR="00B63019" w:rsidRDefault="00B63019" w:rsidP="00B63019">
      <w:pPr>
        <w:pStyle w:val="a5"/>
        <w:rPr>
          <w:lang w:val="en-US"/>
        </w:rPr>
      </w:pPr>
      <w:r>
        <w:t>По окончании фильтрации должны отображается только те, элементы списка, которые соответствуют выбранному критерию. Критериями для фильтрации могут выступать</w:t>
      </w:r>
      <w:r>
        <w:rPr>
          <w:lang w:val="en-US"/>
        </w:rPr>
        <w:t>:</w:t>
      </w:r>
    </w:p>
    <w:p w14:paraId="6C57109E" w14:textId="77777777" w:rsidR="00B63019" w:rsidRDefault="00B63019" w:rsidP="00B63019">
      <w:pPr>
        <w:pStyle w:val="a0"/>
        <w:ind w:left="0" w:firstLine="698"/>
      </w:pPr>
      <w:r>
        <w:t>название аудиокниги;</w:t>
      </w:r>
    </w:p>
    <w:p w14:paraId="63257D86" w14:textId="77777777" w:rsidR="00B63019" w:rsidRPr="006556AC" w:rsidRDefault="00B63019" w:rsidP="00B63019">
      <w:pPr>
        <w:pStyle w:val="a0"/>
        <w:ind w:left="0" w:firstLine="698"/>
      </w:pPr>
      <w:r>
        <w:t>жанр</w:t>
      </w:r>
      <w:r w:rsidRPr="00DB50C1">
        <w:t>;</w:t>
      </w:r>
    </w:p>
    <w:p w14:paraId="304D6EE6" w14:textId="77777777" w:rsidR="00B63019" w:rsidRPr="006556AC" w:rsidRDefault="00B63019" w:rsidP="00B63019">
      <w:pPr>
        <w:pStyle w:val="a0"/>
        <w:ind w:left="0" w:firstLine="698"/>
      </w:pPr>
      <w:r>
        <w:t>наименование автора книги</w:t>
      </w:r>
      <w:r w:rsidRPr="00DB50C1">
        <w:t>;</w:t>
      </w:r>
    </w:p>
    <w:p w14:paraId="25A432A4" w14:textId="77777777" w:rsidR="00B63019" w:rsidRDefault="00B63019" w:rsidP="00B63019">
      <w:pPr>
        <w:pStyle w:val="a0"/>
        <w:ind w:left="0" w:firstLine="698"/>
      </w:pPr>
      <w:r>
        <w:t>год издания.</w:t>
      </w:r>
    </w:p>
    <w:p w14:paraId="27378330" w14:textId="77777777" w:rsidR="00B63019" w:rsidRDefault="00B63019" w:rsidP="00B63019">
      <w:pPr>
        <w:pStyle w:val="a5"/>
        <w:ind w:firstLine="0"/>
      </w:pPr>
    </w:p>
    <w:p w14:paraId="17B09877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0 </w:t>
      </w:r>
      <w:r>
        <w:t>Отображение подробной информации об аудиокниге</w:t>
      </w:r>
    </w:p>
    <w:p w14:paraId="6CD5C067" w14:textId="77777777" w:rsidR="00B63019" w:rsidRDefault="00B63019" w:rsidP="00B63019">
      <w:pPr>
        <w:pStyle w:val="a5"/>
      </w:pPr>
      <w:r>
        <w:t xml:space="preserve">При просмотре подробной информации об аудиокниге должна присутствовать возможность скачать аудиокнигу, а также возможность её оценить. </w:t>
      </w:r>
    </w:p>
    <w:p w14:paraId="5F4331F1" w14:textId="77777777" w:rsidR="00B63019" w:rsidRDefault="00B63019" w:rsidP="00B63019">
      <w:pPr>
        <w:pStyle w:val="a5"/>
      </w:pPr>
      <w:r>
        <w:t>Подробная информация об аудиокниге содержит</w:t>
      </w:r>
      <w:r w:rsidRPr="00C771F9">
        <w:t>:</w:t>
      </w:r>
    </w:p>
    <w:p w14:paraId="2FDFD493" w14:textId="77777777" w:rsidR="00B63019" w:rsidRDefault="00B63019" w:rsidP="00B63019">
      <w:pPr>
        <w:pStyle w:val="a0"/>
        <w:ind w:left="0" w:firstLine="698"/>
      </w:pPr>
      <w:r>
        <w:t>название книги;</w:t>
      </w:r>
    </w:p>
    <w:p w14:paraId="38EAE611" w14:textId="77777777" w:rsidR="00B63019" w:rsidRDefault="00B63019" w:rsidP="00B63019">
      <w:pPr>
        <w:pStyle w:val="a0"/>
        <w:ind w:left="0" w:firstLine="698"/>
      </w:pPr>
      <w:r>
        <w:t>изображение обложки</w:t>
      </w:r>
      <w:r w:rsidRPr="00DB50C1">
        <w:t>;</w:t>
      </w:r>
    </w:p>
    <w:p w14:paraId="2688EBC6" w14:textId="77777777" w:rsidR="00B63019" w:rsidRDefault="00B63019" w:rsidP="00B63019">
      <w:pPr>
        <w:pStyle w:val="a0"/>
        <w:ind w:left="0" w:firstLine="698"/>
      </w:pPr>
      <w:r>
        <w:t>наименование авторов книги;</w:t>
      </w:r>
    </w:p>
    <w:p w14:paraId="6DC9DD59" w14:textId="77777777" w:rsidR="00B63019" w:rsidRPr="006556AC" w:rsidRDefault="00B63019" w:rsidP="00B63019">
      <w:pPr>
        <w:pStyle w:val="a0"/>
        <w:ind w:left="0" w:firstLine="698"/>
      </w:pPr>
      <w:r>
        <w:t>жанры аудиокниги</w:t>
      </w:r>
      <w:r w:rsidRPr="00DB50C1">
        <w:t>;</w:t>
      </w:r>
    </w:p>
    <w:p w14:paraId="743D980A" w14:textId="77777777" w:rsidR="00B63019" w:rsidRPr="006556AC" w:rsidRDefault="00B63019" w:rsidP="00B63019">
      <w:pPr>
        <w:pStyle w:val="a0"/>
        <w:ind w:left="0" w:firstLine="698"/>
      </w:pPr>
      <w:r>
        <w:t>год издания</w:t>
      </w:r>
      <w:r w:rsidRPr="00DB50C1">
        <w:t>;</w:t>
      </w:r>
    </w:p>
    <w:p w14:paraId="79FEA972" w14:textId="77777777" w:rsidR="00B63019" w:rsidRPr="00C771F9" w:rsidRDefault="00B63019" w:rsidP="00B63019">
      <w:pPr>
        <w:pStyle w:val="a0"/>
        <w:ind w:left="0" w:firstLine="698"/>
      </w:pPr>
      <w:r>
        <w:t>краткое описание</w:t>
      </w:r>
      <w:r w:rsidRPr="00DB50C1">
        <w:t>;</w:t>
      </w:r>
    </w:p>
    <w:p w14:paraId="39B77752" w14:textId="77777777" w:rsidR="00B63019" w:rsidRPr="006D1878" w:rsidRDefault="00B63019" w:rsidP="00B63019">
      <w:pPr>
        <w:pStyle w:val="a0"/>
        <w:ind w:left="0" w:firstLine="698"/>
      </w:pPr>
      <w:r>
        <w:t>рейтинг аудиокниги</w:t>
      </w:r>
      <w:r w:rsidRPr="00DB50C1">
        <w:t>;</w:t>
      </w:r>
    </w:p>
    <w:p w14:paraId="4E6956D6" w14:textId="77777777" w:rsidR="00B63019" w:rsidRPr="00C771F9" w:rsidRDefault="00B63019" w:rsidP="00B63019">
      <w:pPr>
        <w:pStyle w:val="a0"/>
        <w:ind w:left="0" w:firstLine="698"/>
      </w:pPr>
      <w:r>
        <w:t>длительность аудиокниги</w:t>
      </w:r>
      <w:r w:rsidRPr="00DB50C1">
        <w:t>;</w:t>
      </w:r>
    </w:p>
    <w:p w14:paraId="3A35259C" w14:textId="77777777" w:rsidR="00B63019" w:rsidRPr="00C771F9" w:rsidRDefault="00B63019" w:rsidP="00B63019">
      <w:pPr>
        <w:pStyle w:val="a0"/>
        <w:ind w:left="0" w:firstLine="698"/>
      </w:pPr>
      <w:r>
        <w:t>дату добавления</w:t>
      </w:r>
      <w:r w:rsidRPr="00DB50C1">
        <w:t>;</w:t>
      </w:r>
    </w:p>
    <w:p w14:paraId="23F0B1A8" w14:textId="77777777" w:rsidR="00B63019" w:rsidRDefault="00B63019" w:rsidP="00B63019">
      <w:pPr>
        <w:pStyle w:val="a0"/>
        <w:ind w:left="0" w:firstLine="698"/>
      </w:pPr>
      <w:r>
        <w:t>никнейм пользователя, добавившего аудиокнигу.</w:t>
      </w:r>
    </w:p>
    <w:p w14:paraId="63DC47A8" w14:textId="77777777" w:rsidR="00B63019" w:rsidRPr="00C771F9" w:rsidRDefault="00B63019" w:rsidP="00B63019">
      <w:pPr>
        <w:pStyle w:val="a5"/>
      </w:pPr>
    </w:p>
    <w:p w14:paraId="14B5D8C4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1 </w:t>
      </w:r>
      <w:r>
        <w:t>Редактирование информации об аудиокниге</w:t>
      </w:r>
    </w:p>
    <w:p w14:paraId="1F499DCA" w14:textId="77777777" w:rsidR="00B63019" w:rsidRDefault="00B63019" w:rsidP="00B63019">
      <w:pPr>
        <w:pStyle w:val="a5"/>
      </w:pPr>
      <w:r>
        <w:t>При редактировании информации об аудиокниге все поля и значения должны быть корректно загружены и отображены.</w:t>
      </w:r>
      <w:r w:rsidRPr="006D1878">
        <w:t xml:space="preserve"> </w:t>
      </w:r>
      <w:r>
        <w:t>До окончания редактирования должна иметься возможность отменить внесение изменений. После окончания редактирования новая версия информации об аудиокниге должна быть сохранена</w:t>
      </w:r>
      <w:r w:rsidRPr="0039597C">
        <w:t xml:space="preserve"> </w:t>
      </w:r>
      <w:r>
        <w:t xml:space="preserve">и отображена. </w:t>
      </w:r>
    </w:p>
    <w:p w14:paraId="663705E7" w14:textId="77777777" w:rsidR="00B63019" w:rsidRDefault="00B63019" w:rsidP="00B63019">
      <w:pPr>
        <w:pStyle w:val="a5"/>
      </w:pPr>
    </w:p>
    <w:p w14:paraId="67EA5F9C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2 </w:t>
      </w:r>
      <w:r>
        <w:t>Удаление аудиокниги</w:t>
      </w:r>
    </w:p>
    <w:p w14:paraId="2562C4B5" w14:textId="77777777" w:rsidR="00B63019" w:rsidRDefault="00B63019" w:rsidP="00B63019">
      <w:pPr>
        <w:pStyle w:val="a5"/>
      </w:pPr>
      <w:r>
        <w:t>Перед удалением пользователь должен подтвердить необходимость выполнения данной функции. По окончании удаления должен быть отображен обновлённый список аудиокниг.</w:t>
      </w:r>
    </w:p>
    <w:p w14:paraId="59210FD8" w14:textId="77777777" w:rsidR="00B63019" w:rsidRDefault="00B63019" w:rsidP="00B63019">
      <w:pPr>
        <w:pStyle w:val="a5"/>
      </w:pPr>
    </w:p>
    <w:p w14:paraId="6469C53B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3 </w:t>
      </w:r>
      <w:r>
        <w:t>Редактирование профиля пользователя</w:t>
      </w:r>
    </w:p>
    <w:p w14:paraId="48C05AA0" w14:textId="77777777" w:rsidR="00B63019" w:rsidRDefault="00B63019" w:rsidP="00B63019">
      <w:pPr>
        <w:pStyle w:val="a5"/>
      </w:pPr>
      <w:r>
        <w:t>При редактировании профиля пользователя все поля и значения должны быть корректно загружены и отображены. Для окончания редактирования требуется получить подтверждение пользователя.</w:t>
      </w:r>
      <w:r w:rsidRPr="006D1878">
        <w:t xml:space="preserve"> </w:t>
      </w:r>
      <w:r>
        <w:t>После окончания редактирования новая версия профиля должна быть сохранена</w:t>
      </w:r>
      <w:r w:rsidRPr="0039597C">
        <w:t xml:space="preserve"> </w:t>
      </w:r>
      <w:r>
        <w:t xml:space="preserve">и отображена. </w:t>
      </w:r>
    </w:p>
    <w:p w14:paraId="16617F13" w14:textId="77777777" w:rsidR="00B63019" w:rsidRDefault="00B63019" w:rsidP="00B63019">
      <w:pPr>
        <w:pStyle w:val="a5"/>
      </w:pPr>
    </w:p>
    <w:p w14:paraId="3554B24D" w14:textId="77777777" w:rsidR="00B63019" w:rsidRDefault="00B63019" w:rsidP="00B63019">
      <w:pPr>
        <w:pStyle w:val="a5"/>
        <w:rPr>
          <w:b/>
        </w:rPr>
      </w:pPr>
      <w:r w:rsidRPr="00E014FD">
        <w:rPr>
          <w:b/>
        </w:rPr>
        <w:lastRenderedPageBreak/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4 </w:t>
      </w:r>
      <w:r w:rsidRPr="00403D14">
        <w:t xml:space="preserve">Скачивание аудиокниги </w:t>
      </w:r>
    </w:p>
    <w:p w14:paraId="0D4908DF" w14:textId="77777777" w:rsidR="00B63019" w:rsidRDefault="00B63019" w:rsidP="00B63019">
      <w:pPr>
        <w:pStyle w:val="a5"/>
      </w:pPr>
      <w:r>
        <w:t>Перед началом скачивания должен быть отображен формат и размер скачиваемого файла, после чего пользователь должен подтвердить желание скачать файл.</w:t>
      </w:r>
    </w:p>
    <w:p w14:paraId="45E5FEC5" w14:textId="77777777" w:rsidR="00B63019" w:rsidRDefault="00B63019" w:rsidP="00B63019">
      <w:pPr>
        <w:pStyle w:val="a5"/>
      </w:pPr>
    </w:p>
    <w:p w14:paraId="236BA868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5 </w:t>
      </w:r>
      <w:r>
        <w:t>Оценивание</w:t>
      </w:r>
      <w:r w:rsidRPr="00403D14">
        <w:t xml:space="preserve"> аудиокниги </w:t>
      </w:r>
    </w:p>
    <w:p w14:paraId="74285347" w14:textId="77777777" w:rsidR="00B63019" w:rsidRDefault="00B63019" w:rsidP="00B63019">
      <w:pPr>
        <w:pStyle w:val="a5"/>
      </w:pPr>
      <w:r>
        <w:t xml:space="preserve">По окончании оценивания, рейтинг аудиокниги должен быть </w:t>
      </w:r>
      <w:r w:rsidRPr="009312D0">
        <w:t xml:space="preserve">пересчитан </w:t>
      </w:r>
      <w:r>
        <w:t>и сохранен в базе данных. После чего отображаемое значение рейтинга должно быть обновлено.</w:t>
      </w:r>
    </w:p>
    <w:p w14:paraId="4A0FBF28" w14:textId="77777777" w:rsidR="00B63019" w:rsidRDefault="00B63019" w:rsidP="00B63019">
      <w:pPr>
        <w:pStyle w:val="a5"/>
      </w:pPr>
    </w:p>
    <w:p w14:paraId="59253ED1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6 </w:t>
      </w:r>
      <w:r>
        <w:t>Просмотр профиля</w:t>
      </w:r>
      <w:r w:rsidRPr="00403D14">
        <w:t xml:space="preserve"> </w:t>
      </w:r>
    </w:p>
    <w:p w14:paraId="04E7B73D" w14:textId="77777777" w:rsidR="00B63019" w:rsidRDefault="00B63019" w:rsidP="00B63019">
      <w:pPr>
        <w:pStyle w:val="a5"/>
      </w:pPr>
      <w:r>
        <w:t xml:space="preserve">В профиле пользователя должны отображаться никнейм и </w:t>
      </w:r>
      <w:r>
        <w:rPr>
          <w:lang w:val="en-US"/>
        </w:rPr>
        <w:t>email</w:t>
      </w:r>
      <w:r>
        <w:t>. Также должна присутствовать возможность отредактировать профиль, и возможность отобразить список хранимых книг.</w:t>
      </w:r>
    </w:p>
    <w:p w14:paraId="486D546F" w14:textId="77777777" w:rsidR="00B63019" w:rsidRDefault="00B63019" w:rsidP="00B63019">
      <w:pPr>
        <w:pStyle w:val="a5"/>
      </w:pPr>
    </w:p>
    <w:p w14:paraId="254D05C9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7 </w:t>
      </w:r>
      <w:r>
        <w:t>Выход из профиля</w:t>
      </w:r>
      <w:r w:rsidRPr="00403D14">
        <w:t xml:space="preserve"> </w:t>
      </w:r>
    </w:p>
    <w:p w14:paraId="16E3B33C" w14:textId="77777777" w:rsidR="00B63019" w:rsidRDefault="00B63019" w:rsidP="00B63019">
      <w:pPr>
        <w:pStyle w:val="a5"/>
      </w:pPr>
      <w:r>
        <w:t>В приложении должна имеется возможность выйти из профиля в любой момент времени. После выхода из профиля, должен быть отображен список распространяемых книг.</w:t>
      </w:r>
    </w:p>
    <w:p w14:paraId="385FB5A7" w14:textId="77777777" w:rsidR="00B63019" w:rsidRDefault="00B63019" w:rsidP="00B63019">
      <w:pPr>
        <w:pStyle w:val="a5"/>
      </w:pPr>
    </w:p>
    <w:p w14:paraId="4AC88BA1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8 </w:t>
      </w:r>
      <w:r>
        <w:t>Отображение списка запросов на внесение аудиокниги в список распространяемых</w:t>
      </w:r>
      <w:r w:rsidRPr="00403D14">
        <w:t xml:space="preserve"> </w:t>
      </w:r>
    </w:p>
    <w:p w14:paraId="0AA16FAA" w14:textId="77777777" w:rsidR="00B63019" w:rsidRDefault="00B63019" w:rsidP="00B63019">
      <w:pPr>
        <w:pStyle w:val="a5"/>
      </w:pPr>
      <w:r>
        <w:t>Элементы списка запросов должны содержать подробную информацию о добавляемой аудиокниге, никнейм отправителя и время отправления запроса.</w:t>
      </w:r>
    </w:p>
    <w:p w14:paraId="6E458DDE" w14:textId="77777777" w:rsidR="00B63019" w:rsidRDefault="00B63019" w:rsidP="00B63019">
      <w:pPr>
        <w:pStyle w:val="a5"/>
      </w:pPr>
    </w:p>
    <w:p w14:paraId="7D6077EE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9</w:t>
      </w:r>
      <w:r w:rsidRPr="006500BD">
        <w:t xml:space="preserve"> </w:t>
      </w:r>
      <w:r>
        <w:t>Подтверждение внесение аудиокниги в список распространяемых</w:t>
      </w:r>
      <w:r w:rsidRPr="00403D14">
        <w:t xml:space="preserve"> </w:t>
      </w:r>
    </w:p>
    <w:p w14:paraId="78E5D015" w14:textId="77777777" w:rsidR="00B63019" w:rsidRDefault="00B63019" w:rsidP="00B63019">
      <w:pPr>
        <w:pStyle w:val="a5"/>
        <w:rPr>
          <w:b/>
        </w:rPr>
      </w:pPr>
      <w:r>
        <w:t>После подтверждения внесения аудиокниги в список распространяемых, запрос на осуществление внесения должен быть удален.</w:t>
      </w:r>
    </w:p>
    <w:p w14:paraId="236CA1C1" w14:textId="77777777" w:rsidR="00B63019" w:rsidRDefault="00B63019" w:rsidP="00B63019">
      <w:pPr>
        <w:pStyle w:val="a5"/>
        <w:rPr>
          <w:b/>
        </w:rPr>
      </w:pPr>
    </w:p>
    <w:p w14:paraId="198620CA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 xml:space="preserve">3 </w:t>
      </w:r>
      <w:r>
        <w:t>Требования к входным данным</w:t>
      </w:r>
    </w:p>
    <w:p w14:paraId="49A49749" w14:textId="77777777" w:rsidR="00B63019" w:rsidRDefault="00B63019" w:rsidP="00B63019">
      <w:pPr>
        <w:pStyle w:val="a5"/>
      </w:pPr>
      <w:r>
        <w:t>Входные данные для приложения должны быть представлены в виде вводимого пользователем с клавиатуры текста, текстовых файлов соответствующего формата и опций, предоставляемых пользовательским интерфейсом приложения. В приложении должны быть реализованы проверки входных данных на корректность, и в случае их некорректности, пользователь должен получать соответствующее уведомление с просьбой ввести данные необходимого формата.</w:t>
      </w:r>
    </w:p>
    <w:p w14:paraId="4A4CA44F" w14:textId="77777777" w:rsidR="00B63019" w:rsidRDefault="00B63019" w:rsidP="00B63019">
      <w:pPr>
        <w:pStyle w:val="a5"/>
      </w:pPr>
    </w:p>
    <w:p w14:paraId="79484DE7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 xml:space="preserve">4 </w:t>
      </w:r>
      <w:r>
        <w:t xml:space="preserve">Требования к выходным данным </w:t>
      </w:r>
    </w:p>
    <w:p w14:paraId="65E183A3" w14:textId="77777777" w:rsidR="00B63019" w:rsidRDefault="00B63019" w:rsidP="00B63019">
      <w:pPr>
        <w:pStyle w:val="a5"/>
      </w:pPr>
      <w:r>
        <w:t xml:space="preserve">Выходные данные должны быть представлены в виде аудиофайлов соответствующего формата, файловых архивов, содержащих аудиофайлы, а </w:t>
      </w:r>
      <w:r>
        <w:lastRenderedPageBreak/>
        <w:t>также посредством отображения информации при помощи различных элементов реализованного и доступного пользовательского интерфейса.</w:t>
      </w:r>
    </w:p>
    <w:p w14:paraId="1783F3A3" w14:textId="77777777" w:rsidR="00B63019" w:rsidRDefault="00B63019" w:rsidP="00B63019">
      <w:pPr>
        <w:pStyle w:val="a5"/>
      </w:pPr>
      <w:r>
        <w:t xml:space="preserve"> </w:t>
      </w:r>
    </w:p>
    <w:p w14:paraId="3C266B83" w14:textId="77777777" w:rsidR="00B63019" w:rsidRDefault="00B63019" w:rsidP="00B63019">
      <w:pPr>
        <w:pStyle w:val="a5"/>
      </w:pPr>
      <w:r w:rsidRPr="00CB0C50">
        <w:rPr>
          <w:b/>
        </w:rPr>
        <w:t>1.3</w:t>
      </w:r>
      <w:r w:rsidRPr="00E014FD">
        <w:rPr>
          <w:b/>
        </w:rPr>
        <w:t>.</w:t>
      </w:r>
      <w:r>
        <w:rPr>
          <w:b/>
        </w:rPr>
        <w:t>5</w:t>
      </w:r>
      <w:r w:rsidRPr="00CB0C50">
        <w:t xml:space="preserve"> </w:t>
      </w:r>
      <w:r w:rsidRPr="00F20385">
        <w:t>Требования к надежности</w:t>
      </w:r>
    </w:p>
    <w:p w14:paraId="28F75C61" w14:textId="77777777" w:rsidR="00B63019" w:rsidRDefault="00B63019" w:rsidP="00B63019">
      <w:pPr>
        <w:pStyle w:val="a5"/>
        <w:rPr>
          <w:szCs w:val="28"/>
        </w:rPr>
      </w:pPr>
      <w:r>
        <w:rPr>
          <w:szCs w:val="28"/>
        </w:rPr>
        <w:t>Для обеспечения надежности приложения требуется обеспечить бесперебойное питания технического средства, и своевременные проверки оборудования на наличие вирусных программ</w:t>
      </w:r>
      <w:r w:rsidRPr="000A1C2C">
        <w:rPr>
          <w:szCs w:val="28"/>
        </w:rPr>
        <w:t>.</w:t>
      </w:r>
    </w:p>
    <w:p w14:paraId="349FBC45" w14:textId="77777777" w:rsidR="00B63019" w:rsidRDefault="00B63019" w:rsidP="00B63019">
      <w:pPr>
        <w:ind w:firstLine="708"/>
        <w:rPr>
          <w:szCs w:val="28"/>
        </w:rPr>
      </w:pPr>
      <w:r w:rsidRPr="004250BB">
        <w:rPr>
          <w:szCs w:val="28"/>
        </w:rPr>
        <w:t>Время восстановления после отказа, вызванного сбоем электропитания технических средств</w:t>
      </w:r>
      <w:r>
        <w:rPr>
          <w:szCs w:val="28"/>
        </w:rPr>
        <w:t xml:space="preserve">, или </w:t>
      </w:r>
      <w:r w:rsidRPr="004250BB">
        <w:rPr>
          <w:szCs w:val="28"/>
        </w:rPr>
        <w:t xml:space="preserve">не фатальным сбоем операционной системы, не должно превышать </w:t>
      </w:r>
      <w:r>
        <w:rPr>
          <w:szCs w:val="28"/>
        </w:rPr>
        <w:t>60</w:t>
      </w:r>
      <w:r w:rsidRPr="004250BB">
        <w:rPr>
          <w:szCs w:val="28"/>
        </w:rPr>
        <w:t>-ти минут при условии соблюдения условий эксплуатации технических и программных средств. Время восстановления после отказа, вызванного неисправностью технических средств,</w:t>
      </w:r>
      <w:r>
        <w:rPr>
          <w:szCs w:val="28"/>
        </w:rPr>
        <w:t xml:space="preserve"> или</w:t>
      </w:r>
      <w:r w:rsidRPr="004250BB">
        <w:rPr>
          <w:szCs w:val="28"/>
        </w:rPr>
        <w:t xml:space="preserve"> фатальным сбоем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6F068465" w14:textId="77777777" w:rsidR="00B63019" w:rsidRDefault="00B63019" w:rsidP="00B63019">
      <w:pPr>
        <w:ind w:firstLine="708"/>
        <w:rPr>
          <w:szCs w:val="28"/>
        </w:rPr>
      </w:pPr>
      <w:r w:rsidRPr="000F1706">
        <w:rPr>
          <w:szCs w:val="28"/>
        </w:rPr>
        <w:t>Веб-</w:t>
      </w:r>
      <w:r>
        <w:rPr>
          <w:szCs w:val="28"/>
        </w:rPr>
        <w:t>приложение не должно</w:t>
      </w:r>
      <w:r w:rsidRPr="000F1706">
        <w:rPr>
          <w:szCs w:val="28"/>
        </w:rPr>
        <w:t xml:space="preserve"> непредвиденно прерывать свою</w:t>
      </w:r>
      <w:r>
        <w:rPr>
          <w:szCs w:val="28"/>
        </w:rPr>
        <w:t xml:space="preserve"> </w:t>
      </w:r>
      <w:r w:rsidRPr="000F1706">
        <w:rPr>
          <w:szCs w:val="28"/>
        </w:rPr>
        <w:t>работу.</w:t>
      </w:r>
      <w:r>
        <w:rPr>
          <w:szCs w:val="28"/>
        </w:rPr>
        <w:t xml:space="preserve"> </w:t>
      </w:r>
      <w:r w:rsidRPr="004250BB">
        <w:rPr>
          <w:szCs w:val="28"/>
        </w:rPr>
        <w:t xml:space="preserve">Отказы </w:t>
      </w:r>
      <w:r>
        <w:rPr>
          <w:szCs w:val="28"/>
        </w:rPr>
        <w:t>приложения</w:t>
      </w:r>
      <w:r w:rsidRPr="004250BB">
        <w:rPr>
          <w:szCs w:val="28"/>
        </w:rPr>
        <w:t xml:space="preserve"> вследствие некорректных действий пользователя при взаимоде</w:t>
      </w:r>
      <w:r>
        <w:rPr>
          <w:szCs w:val="28"/>
        </w:rPr>
        <w:t>йствии с приложение через веб-</w:t>
      </w:r>
      <w:r w:rsidRPr="004250BB">
        <w:rPr>
          <w:szCs w:val="28"/>
        </w:rPr>
        <w:t>интерфейс недопустимы.</w:t>
      </w:r>
    </w:p>
    <w:p w14:paraId="68121505" w14:textId="77777777" w:rsidR="00B63019" w:rsidRPr="004250BB" w:rsidRDefault="00B63019" w:rsidP="00B63019">
      <w:pPr>
        <w:ind w:firstLine="708"/>
        <w:rPr>
          <w:szCs w:val="28"/>
        </w:rPr>
      </w:pPr>
    </w:p>
    <w:p w14:paraId="18BD4440" w14:textId="77777777" w:rsidR="00B63019" w:rsidRDefault="00B63019" w:rsidP="00B63019">
      <w:pPr>
        <w:pStyle w:val="a5"/>
      </w:pPr>
      <w:r w:rsidRPr="00CB0C50">
        <w:rPr>
          <w:b/>
        </w:rPr>
        <w:t>1.3</w:t>
      </w:r>
      <w:r w:rsidRPr="00E014FD">
        <w:rPr>
          <w:b/>
        </w:rPr>
        <w:t>.</w:t>
      </w:r>
      <w:r>
        <w:rPr>
          <w:b/>
        </w:rPr>
        <w:t>6</w:t>
      </w:r>
      <w:r w:rsidRPr="00CB0C50">
        <w:t xml:space="preserve"> </w:t>
      </w:r>
      <w:r>
        <w:t>Технические требования</w:t>
      </w:r>
    </w:p>
    <w:p w14:paraId="2FF00027" w14:textId="77777777" w:rsidR="00B63019" w:rsidRPr="00E014FD" w:rsidRDefault="00B63019" w:rsidP="00B63019">
      <w:pPr>
        <w:pStyle w:val="a5"/>
      </w:pPr>
      <w:r w:rsidRPr="00E014FD">
        <w:t>Архитектура всей системы должна отвечать следующим требованиям:</w:t>
      </w:r>
    </w:p>
    <w:p w14:paraId="254294C9" w14:textId="77777777" w:rsidR="00B63019" w:rsidRPr="00E014FD" w:rsidRDefault="00B63019" w:rsidP="00704293">
      <w:pPr>
        <w:pStyle w:val="a5"/>
        <w:numPr>
          <w:ilvl w:val="0"/>
          <w:numId w:val="2"/>
        </w:numPr>
        <w:ind w:left="0" w:firstLine="709"/>
      </w:pPr>
      <w:r w:rsidRPr="00E014FD">
        <w:t>централизованная база данных;</w:t>
      </w:r>
    </w:p>
    <w:p w14:paraId="0652BAD7" w14:textId="77777777" w:rsidR="00B63019" w:rsidRPr="00E014FD" w:rsidRDefault="00B63019" w:rsidP="00704293">
      <w:pPr>
        <w:pStyle w:val="a5"/>
        <w:numPr>
          <w:ilvl w:val="0"/>
          <w:numId w:val="2"/>
        </w:numPr>
        <w:ind w:left="0" w:firstLine="709"/>
      </w:pPr>
      <w:r w:rsidRPr="00E014FD">
        <w:t>организация доступа к компонентам системы через внешний канал связи (Internet);</w:t>
      </w:r>
    </w:p>
    <w:p w14:paraId="2ED67916" w14:textId="77777777" w:rsidR="00B63019" w:rsidRDefault="00B63019" w:rsidP="00704293">
      <w:pPr>
        <w:pStyle w:val="a5"/>
        <w:numPr>
          <w:ilvl w:val="0"/>
          <w:numId w:val="2"/>
        </w:numPr>
        <w:ind w:left="0" w:firstLine="709"/>
      </w:pPr>
      <w:r w:rsidRPr="00E014FD">
        <w:t>разделение бизнес логики, о</w:t>
      </w:r>
      <w:r>
        <w:t>бработки и представления данных;</w:t>
      </w:r>
    </w:p>
    <w:p w14:paraId="74F0168F" w14:textId="77777777" w:rsidR="00B63019" w:rsidRPr="00E014FD" w:rsidRDefault="00B63019" w:rsidP="00704293">
      <w:pPr>
        <w:pStyle w:val="a5"/>
        <w:numPr>
          <w:ilvl w:val="0"/>
          <w:numId w:val="2"/>
        </w:numPr>
        <w:ind w:left="0" w:firstLine="709"/>
      </w:pPr>
      <w:r w:rsidRPr="00E014FD">
        <w:t>безопасность;</w:t>
      </w:r>
    </w:p>
    <w:p w14:paraId="399E566C" w14:textId="77777777" w:rsidR="00B63019" w:rsidRPr="00E014FD" w:rsidRDefault="00B63019" w:rsidP="00704293">
      <w:pPr>
        <w:pStyle w:val="a5"/>
        <w:numPr>
          <w:ilvl w:val="0"/>
          <w:numId w:val="2"/>
        </w:numPr>
        <w:ind w:left="0" w:firstLine="709"/>
      </w:pPr>
      <w:r w:rsidRPr="00E014FD">
        <w:t>надёжность.</w:t>
      </w:r>
    </w:p>
    <w:p w14:paraId="0A664B6C" w14:textId="77777777" w:rsidR="00B63019" w:rsidRDefault="00B63019" w:rsidP="00B63019">
      <w:pPr>
        <w:pStyle w:val="a5"/>
      </w:pPr>
      <w:r w:rsidRPr="000849F8">
        <w:t>Для обеспечения работы системы требуются технические средс</w:t>
      </w:r>
      <w:r>
        <w:t>тва для размещения базы данных и серверной</w:t>
      </w:r>
      <w:r w:rsidRPr="00E014FD">
        <w:t xml:space="preserve"> части системы</w:t>
      </w:r>
      <w:r w:rsidRPr="000849F8">
        <w:t>.</w:t>
      </w:r>
      <w:r>
        <w:t xml:space="preserve"> </w:t>
      </w:r>
      <w:r w:rsidRPr="00E014FD">
        <w:t xml:space="preserve">Должна быть обеспечена круглосуточная работа </w:t>
      </w:r>
      <w:r>
        <w:t>приложения</w:t>
      </w:r>
      <w:r w:rsidRPr="00E014FD">
        <w:t>.</w:t>
      </w:r>
      <w:r w:rsidRPr="00BF4C79">
        <w:t xml:space="preserve"> </w:t>
      </w:r>
    </w:p>
    <w:p w14:paraId="11682E14" w14:textId="77777777" w:rsidR="00B63019" w:rsidRDefault="00B63019" w:rsidP="00B63019">
      <w:pPr>
        <w:pStyle w:val="a5"/>
      </w:pPr>
      <w:r w:rsidRPr="00E014FD">
        <w:t xml:space="preserve">Требования к техническому обеспечению </w:t>
      </w:r>
      <w:r>
        <w:t>серверной</w:t>
      </w:r>
      <w:r w:rsidRPr="00E014FD">
        <w:t xml:space="preserve"> части системы:</w:t>
      </w:r>
    </w:p>
    <w:p w14:paraId="64BC5F73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>
        <w:t xml:space="preserve">процессор </w:t>
      </w:r>
      <w:proofErr w:type="spellStart"/>
      <w:r>
        <w:t>Intel</w:t>
      </w:r>
      <w:proofErr w:type="spellEnd"/>
      <w:r>
        <w:t xml:space="preserve"> </w:t>
      </w:r>
      <w:proofErr w:type="spellStart"/>
      <w:r>
        <w:t>Core</w:t>
      </w:r>
      <w:proofErr w:type="spellEnd"/>
      <w:r>
        <w:t xml:space="preserve"> i5 с тактовой частотой 2 ГГц или более мощный</w:t>
      </w:r>
      <w:r w:rsidRPr="00E014FD">
        <w:t>;</w:t>
      </w:r>
    </w:p>
    <w:p w14:paraId="29A6A2BC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>
        <w:t>оперативная память в объеме 4</w:t>
      </w:r>
      <w:r w:rsidRPr="00E014FD">
        <w:t>Гбайт или более;</w:t>
      </w:r>
    </w:p>
    <w:p w14:paraId="78BDC59C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 w:rsidRPr="00BF4C79">
        <w:t>свободное место на жестком диске в объеме</w:t>
      </w:r>
      <w:r>
        <w:t xml:space="preserve"> не менее </w:t>
      </w:r>
      <w:r w:rsidRPr="00BF4C79">
        <w:t>20 ГБ;</w:t>
      </w:r>
    </w:p>
    <w:p w14:paraId="2352DE2C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 w:rsidRPr="00BF4C79">
        <w:t>пос</w:t>
      </w:r>
      <w:r>
        <w:t>тоянное подключение к</w:t>
      </w:r>
      <w:r w:rsidRPr="00295638">
        <w:t xml:space="preserve"> </w:t>
      </w:r>
      <w:r>
        <w:t xml:space="preserve">сети </w:t>
      </w:r>
      <w:r w:rsidRPr="00E014FD">
        <w:t>Internet</w:t>
      </w:r>
      <w:r w:rsidRPr="00295638">
        <w:t>.</w:t>
      </w:r>
    </w:p>
    <w:p w14:paraId="3D21F20F" w14:textId="77777777" w:rsidR="00B63019" w:rsidRDefault="00B63019" w:rsidP="00B63019">
      <w:pPr>
        <w:pStyle w:val="a5"/>
      </w:pPr>
      <w:r w:rsidRPr="00E014FD">
        <w:t>Требования к программному обеспечению серверной части:</w:t>
      </w:r>
    </w:p>
    <w:p w14:paraId="5A500C81" w14:textId="77777777" w:rsidR="00B63019" w:rsidRDefault="00B63019" w:rsidP="00704293">
      <w:pPr>
        <w:pStyle w:val="a5"/>
        <w:numPr>
          <w:ilvl w:val="0"/>
          <w:numId w:val="4"/>
        </w:numPr>
        <w:ind w:left="0" w:firstLine="709"/>
      </w:pPr>
      <w:r>
        <w:rPr>
          <w:szCs w:val="28"/>
          <w:lang w:val="en-US"/>
        </w:rPr>
        <w:t>OC</w:t>
      </w:r>
      <w:r w:rsidRPr="00BF4C79">
        <w:rPr>
          <w:szCs w:val="28"/>
        </w:rPr>
        <w:t xml:space="preserve"> </w:t>
      </w:r>
      <w:r>
        <w:rPr>
          <w:szCs w:val="28"/>
          <w:lang w:val="en-US"/>
        </w:rPr>
        <w:t>Ubuntu</w:t>
      </w:r>
      <w:r w:rsidRPr="00D34DEB">
        <w:rPr>
          <w:szCs w:val="28"/>
        </w:rPr>
        <w:t xml:space="preserve"> </w:t>
      </w:r>
      <w:r>
        <w:rPr>
          <w:szCs w:val="28"/>
        </w:rPr>
        <w:t xml:space="preserve">версии </w:t>
      </w:r>
      <w:r w:rsidRPr="00295FCA">
        <w:rPr>
          <w:szCs w:val="28"/>
        </w:rPr>
        <w:t>18</w:t>
      </w:r>
      <w:r>
        <w:rPr>
          <w:szCs w:val="28"/>
        </w:rPr>
        <w:t>.</w:t>
      </w:r>
      <w:r w:rsidRPr="00295FCA">
        <w:rPr>
          <w:szCs w:val="28"/>
        </w:rPr>
        <w:t>0</w:t>
      </w:r>
      <w:r>
        <w:rPr>
          <w:szCs w:val="28"/>
        </w:rPr>
        <w:t>4 или выше</w:t>
      </w:r>
      <w:r w:rsidRPr="00E014FD">
        <w:t>;</w:t>
      </w:r>
    </w:p>
    <w:p w14:paraId="4BFC8FA6" w14:textId="77777777" w:rsidR="00B63019" w:rsidRDefault="00B63019" w:rsidP="00704293">
      <w:pPr>
        <w:pStyle w:val="a5"/>
        <w:numPr>
          <w:ilvl w:val="0"/>
          <w:numId w:val="4"/>
        </w:numPr>
        <w:ind w:left="0" w:firstLine="709"/>
      </w:pPr>
      <w:r w:rsidRPr="00BF4C79">
        <w:t xml:space="preserve">СУБД </w:t>
      </w:r>
      <w:r>
        <w:rPr>
          <w:lang w:val="en-US"/>
        </w:rPr>
        <w:t>MySQL</w:t>
      </w:r>
      <w:r w:rsidRPr="00BF4C79">
        <w:t xml:space="preserve"> </w:t>
      </w:r>
      <w:r>
        <w:t>версии 8.0 или выше.</w:t>
      </w:r>
    </w:p>
    <w:p w14:paraId="331FA487" w14:textId="77777777" w:rsidR="00B63019" w:rsidRDefault="00B63019" w:rsidP="00B63019">
      <w:pPr>
        <w:pStyle w:val="a5"/>
      </w:pPr>
      <w:r>
        <w:t>Требования к техническому и программному обеспечению устройства клиента</w:t>
      </w:r>
      <w:r w:rsidRPr="00E014FD">
        <w:t>:</w:t>
      </w:r>
    </w:p>
    <w:p w14:paraId="5FF7A4FC" w14:textId="77777777" w:rsidR="00B63019" w:rsidRDefault="00B63019" w:rsidP="00704293">
      <w:pPr>
        <w:pStyle w:val="a5"/>
        <w:numPr>
          <w:ilvl w:val="0"/>
          <w:numId w:val="8"/>
        </w:numPr>
        <w:ind w:left="0" w:firstLine="709"/>
      </w:pPr>
      <w:r>
        <w:t>стабильное подключение к</w:t>
      </w:r>
      <w:r w:rsidRPr="00295638">
        <w:t xml:space="preserve"> </w:t>
      </w:r>
      <w:r>
        <w:t xml:space="preserve">сети </w:t>
      </w:r>
      <w:r w:rsidRPr="00E014FD">
        <w:t>Internet</w:t>
      </w:r>
      <w:r w:rsidRPr="00295638">
        <w:t>;</w:t>
      </w:r>
    </w:p>
    <w:p w14:paraId="3A813E80" w14:textId="77777777" w:rsidR="00B63019" w:rsidRDefault="00B63019" w:rsidP="00704293">
      <w:pPr>
        <w:pStyle w:val="a5"/>
        <w:numPr>
          <w:ilvl w:val="0"/>
          <w:numId w:val="8"/>
        </w:numPr>
        <w:ind w:left="0" w:firstLine="709"/>
      </w:pPr>
      <w:r>
        <w:t xml:space="preserve">браузер с поддержкой </w:t>
      </w:r>
      <w:r>
        <w:rPr>
          <w:lang w:val="en-US"/>
        </w:rPr>
        <w:t>HTML</w:t>
      </w:r>
      <w:r w:rsidRPr="00295638">
        <w:t xml:space="preserve">5 </w:t>
      </w:r>
      <w:r>
        <w:t xml:space="preserve">и </w:t>
      </w:r>
      <w:r>
        <w:rPr>
          <w:lang w:val="en-US"/>
        </w:rPr>
        <w:t>JavaScript</w:t>
      </w:r>
      <w:r w:rsidRPr="00295638">
        <w:t>.</w:t>
      </w:r>
      <w:r>
        <w:br w:type="page"/>
      </w:r>
    </w:p>
    <w:p w14:paraId="0B477E02" w14:textId="77777777" w:rsidR="00B63019" w:rsidRPr="00B56AD2" w:rsidRDefault="00B63019" w:rsidP="00B63019">
      <w:pPr>
        <w:pStyle w:val="11"/>
      </w:pPr>
      <w:bookmarkStart w:id="11" w:name="_Toc69500540"/>
      <w:bookmarkStart w:id="12" w:name="_Toc69501438"/>
      <w:r w:rsidRPr="005F6F66">
        <w:lastRenderedPageBreak/>
        <w:t>2 Моделирование предметной области и разработка функциональных требований</w:t>
      </w:r>
      <w:bookmarkEnd w:id="11"/>
      <w:bookmarkEnd w:id="12"/>
    </w:p>
    <w:p w14:paraId="50B9CD78" w14:textId="77777777" w:rsidR="00B63019" w:rsidRDefault="00B63019" w:rsidP="00B63019">
      <w:pPr>
        <w:pStyle w:val="11"/>
      </w:pPr>
    </w:p>
    <w:p w14:paraId="030C5E06" w14:textId="77777777" w:rsidR="00B63019" w:rsidRDefault="00B63019" w:rsidP="00B63019">
      <w:pPr>
        <w:pStyle w:val="21"/>
      </w:pPr>
      <w:bookmarkStart w:id="13" w:name="_Toc69500541"/>
      <w:bookmarkStart w:id="14" w:name="_Toc69501439"/>
      <w:r w:rsidRPr="00056F03">
        <w:t xml:space="preserve">2.1 </w:t>
      </w:r>
      <w:r>
        <w:t>Функциональная модель программного средства</w:t>
      </w:r>
      <w:bookmarkEnd w:id="13"/>
      <w:bookmarkEnd w:id="14"/>
    </w:p>
    <w:p w14:paraId="0C7FAF1A" w14:textId="77777777" w:rsidR="00B63019" w:rsidRDefault="00B63019" w:rsidP="00B63019">
      <w:pPr>
        <w:pStyle w:val="a5"/>
      </w:pPr>
    </w:p>
    <w:p w14:paraId="196D1E4A" w14:textId="77777777" w:rsidR="00B63019" w:rsidRDefault="00B63019" w:rsidP="00B63019">
      <w:pPr>
        <w:pStyle w:val="a5"/>
        <w:rPr>
          <w:spacing w:val="-4"/>
        </w:rPr>
      </w:pPr>
      <w:r w:rsidRPr="003C64E1">
        <w:rPr>
          <w:spacing w:val="-4"/>
        </w:rPr>
        <w:t>Построение приложения подразумевает проектирование его функционально</w:t>
      </w:r>
      <w:r>
        <w:rPr>
          <w:spacing w:val="-4"/>
        </w:rPr>
        <w:t>й модели</w:t>
      </w:r>
      <w:r w:rsidRPr="003C64E1">
        <w:rPr>
          <w:spacing w:val="-4"/>
        </w:rPr>
        <w:t>.</w:t>
      </w:r>
      <w:r>
        <w:rPr>
          <w:spacing w:val="-4"/>
        </w:rPr>
        <w:t xml:space="preserve"> </w:t>
      </w:r>
      <w:r>
        <w:t>Функциональная модель приложения представлена в виде диаграмм вариантов использования и информационной модели предметной области.</w:t>
      </w:r>
    </w:p>
    <w:p w14:paraId="0A2FBCF1" w14:textId="77777777" w:rsidR="00B63019" w:rsidRDefault="00B63019" w:rsidP="00B63019">
      <w:pPr>
        <w:pStyle w:val="a5"/>
        <w:rPr>
          <w:spacing w:val="-4"/>
        </w:rPr>
      </w:pPr>
    </w:p>
    <w:p w14:paraId="64701964" w14:textId="77777777" w:rsidR="00B63019" w:rsidRPr="00126FB0" w:rsidRDefault="00B63019" w:rsidP="00B63019">
      <w:pPr>
        <w:pStyle w:val="a5"/>
        <w:rPr>
          <w:spacing w:val="-4"/>
        </w:rPr>
      </w:pPr>
      <w:r w:rsidRPr="00126FB0">
        <w:rPr>
          <w:b/>
        </w:rPr>
        <w:t>2.1.1</w:t>
      </w:r>
      <w:r>
        <w:t xml:space="preserve"> Варианты использования приложения</w:t>
      </w:r>
    </w:p>
    <w:p w14:paraId="3B8AFD7D" w14:textId="77777777" w:rsidR="00B63019" w:rsidRPr="00AC28CD" w:rsidRDefault="00B63019" w:rsidP="00B63019">
      <w:pPr>
        <w:pStyle w:val="a5"/>
        <w:rPr>
          <w:spacing w:val="-4"/>
        </w:rPr>
      </w:pPr>
      <w:r>
        <w:t>Варианты использования</w:t>
      </w:r>
      <w:r w:rsidRPr="003C64E1">
        <w:rPr>
          <w:spacing w:val="-4"/>
        </w:rPr>
        <w:t xml:space="preserve"> данного приложения </w:t>
      </w:r>
      <w:r>
        <w:rPr>
          <w:spacing w:val="-4"/>
        </w:rPr>
        <w:t xml:space="preserve">различается в зависимости от статуса пользователя. А статус, в свою очередь, зависит от того была ли пройдена авторизация, и от роли авторизированного пользователя. Все возможные статусы отображены на </w:t>
      </w:r>
      <w:r>
        <w:t>рисунке 2.1</w:t>
      </w:r>
      <w:r w:rsidRPr="00133F3A">
        <w:t>.</w:t>
      </w:r>
    </w:p>
    <w:p w14:paraId="5E2B72A2" w14:textId="77777777" w:rsidR="00B63019" w:rsidRDefault="00B63019" w:rsidP="00B63019">
      <w:pPr>
        <w:pStyle w:val="afd"/>
      </w:pPr>
    </w:p>
    <w:p w14:paraId="43D9A2F8" w14:textId="77777777" w:rsidR="00B63019" w:rsidRDefault="00B63019" w:rsidP="00B63019">
      <w:pPr>
        <w:pStyle w:val="afd"/>
      </w:pPr>
      <w:r>
        <w:drawing>
          <wp:inline distT="0" distB="0" distL="0" distR="0" wp14:anchorId="088A80AC" wp14:editId="4476F7A3">
            <wp:extent cx="3391535" cy="141414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1535" cy="1414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D3BC7">
        <w:t xml:space="preserve">  </w:t>
      </w:r>
    </w:p>
    <w:p w14:paraId="0F4DD013" w14:textId="77777777" w:rsidR="00B63019" w:rsidRDefault="00B63019" w:rsidP="00B63019">
      <w:pPr>
        <w:pStyle w:val="afd"/>
      </w:pPr>
    </w:p>
    <w:p w14:paraId="3734236C" w14:textId="77777777" w:rsidR="00B63019" w:rsidRPr="00D46BD1" w:rsidRDefault="00B63019" w:rsidP="00B63019">
      <w:pPr>
        <w:pStyle w:val="afc"/>
        <w:rPr>
          <w:spacing w:val="-2"/>
        </w:rPr>
      </w:pPr>
      <w:r>
        <w:rPr>
          <w:spacing w:val="-2"/>
        </w:rPr>
        <w:t>Рисунок 2.1</w:t>
      </w:r>
      <w:r w:rsidRPr="00D46BD1">
        <w:rPr>
          <w:spacing w:val="-2"/>
        </w:rPr>
        <w:t xml:space="preserve"> – </w:t>
      </w:r>
      <w:r>
        <w:rPr>
          <w:spacing w:val="-2"/>
        </w:rPr>
        <w:t>Все возможные статусы</w:t>
      </w:r>
      <w:r w:rsidRPr="001F7E17">
        <w:rPr>
          <w:spacing w:val="-2"/>
        </w:rPr>
        <w:t xml:space="preserve"> пользователя</w:t>
      </w:r>
    </w:p>
    <w:p w14:paraId="663FBAC0" w14:textId="77777777" w:rsidR="00B63019" w:rsidRDefault="00B63019" w:rsidP="00B63019">
      <w:pPr>
        <w:pStyle w:val="afc"/>
      </w:pPr>
    </w:p>
    <w:p w14:paraId="35EC53C2" w14:textId="77777777" w:rsidR="00B63019" w:rsidRDefault="00B63019" w:rsidP="00B63019">
      <w:pPr>
        <w:pStyle w:val="a5"/>
      </w:pPr>
      <w:r w:rsidRPr="00647799">
        <w:t>Чтобы пользователи могли зарегистрироваться и авторизоваться, необходимо предусмотреть наличие в базе данных специальных сущностей, предназначенных для хранения информации о пользователе. Диаграмма сущностей, участвующих в процессах регистрации и авторизации пользователя, отображена на рисунке 2.2.</w:t>
      </w:r>
    </w:p>
    <w:p w14:paraId="4656048E" w14:textId="77777777" w:rsidR="00B63019" w:rsidRDefault="00B63019" w:rsidP="00B63019">
      <w:pPr>
        <w:pStyle w:val="a5"/>
      </w:pPr>
    </w:p>
    <w:p w14:paraId="6CF99593" w14:textId="77777777" w:rsidR="00B63019" w:rsidRPr="00D46BD1" w:rsidRDefault="00B63019" w:rsidP="00B63019">
      <w:pPr>
        <w:pStyle w:val="afd"/>
      </w:pPr>
      <w:r w:rsidRPr="00917D0F">
        <w:t xml:space="preserve"> </w:t>
      </w:r>
      <w:r>
        <w:t xml:space="preserve"> </w:t>
      </w:r>
      <w:r>
        <w:drawing>
          <wp:inline distT="0" distB="0" distL="0" distR="0" wp14:anchorId="2307080D" wp14:editId="5FCC9A69">
            <wp:extent cx="5067300" cy="1962150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196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3DEC0803" w14:textId="77777777" w:rsidR="00B63019" w:rsidRDefault="00B63019" w:rsidP="00B63019">
      <w:pPr>
        <w:pStyle w:val="afd"/>
      </w:pPr>
    </w:p>
    <w:p w14:paraId="22FC2C3D" w14:textId="77777777" w:rsidR="00B63019" w:rsidRDefault="00B63019" w:rsidP="00B63019">
      <w:pPr>
        <w:pStyle w:val="afc"/>
      </w:pPr>
      <w:r>
        <w:t>Рисунок 2.2</w:t>
      </w:r>
      <w:r w:rsidRPr="00D46BD1">
        <w:t xml:space="preserve"> – Диаграмма </w:t>
      </w:r>
      <w:r>
        <w:t>сущностей хранящих информацию о пользователе</w:t>
      </w:r>
    </w:p>
    <w:p w14:paraId="3F39EF23" w14:textId="77777777" w:rsidR="00B63019" w:rsidRDefault="00B63019" w:rsidP="00B63019">
      <w:pPr>
        <w:pStyle w:val="a5"/>
      </w:pPr>
    </w:p>
    <w:p w14:paraId="2C97D66D" w14:textId="77777777" w:rsidR="00B63019" w:rsidRDefault="00B63019" w:rsidP="00B63019">
      <w:pPr>
        <w:pStyle w:val="a5"/>
      </w:pPr>
      <w:r w:rsidRPr="00133F3A">
        <w:t xml:space="preserve">На данной диаграмме </w:t>
      </w:r>
      <w:r>
        <w:t>отображены</w:t>
      </w:r>
      <w:r w:rsidRPr="00133F3A">
        <w:t xml:space="preserve"> две сущности. Сущность Пользователи представляет собой каждого</w:t>
      </w:r>
      <w:r>
        <w:t xml:space="preserve"> </w:t>
      </w:r>
      <w:r w:rsidRPr="00133F3A">
        <w:t>пользователя,</w:t>
      </w:r>
      <w:r>
        <w:t xml:space="preserve"> зарегистрировавшегося в приложении</w:t>
      </w:r>
      <w:r w:rsidRPr="00133F3A">
        <w:t>, а сущность Роли представляет все возможные роли пользователя</w:t>
      </w:r>
      <w:r>
        <w:t xml:space="preserve">.  </w:t>
      </w:r>
    </w:p>
    <w:p w14:paraId="5809DCBA" w14:textId="77777777" w:rsidR="00B63019" w:rsidRPr="007A71FA" w:rsidRDefault="00B63019" w:rsidP="00B63019">
      <w:pPr>
        <w:pStyle w:val="a5"/>
      </w:pPr>
      <w:r>
        <w:t xml:space="preserve">Любой пользователь, использующий приложение, изначально имеет статус </w:t>
      </w:r>
      <w:r w:rsidRPr="00133F3A">
        <w:t>«</w:t>
      </w:r>
      <w:r>
        <w:rPr>
          <w:lang w:val="en-US"/>
        </w:rPr>
        <w:t>Guest</w:t>
      </w:r>
      <w:r w:rsidRPr="00133F3A">
        <w:t xml:space="preserve">». Такой пользователь не имеет доступа </w:t>
      </w:r>
      <w:r>
        <w:t>к синтезу аудиокниг, не может оценивать аудиокниги и не способен добавить аудиокнигу в приложение</w:t>
      </w:r>
      <w:r w:rsidRPr="00133F3A">
        <w:t xml:space="preserve">. </w:t>
      </w:r>
      <w:r>
        <w:t>Для смены статуса требуется пройти авторизацию. Все действия, которые может выполнять пользователь со статусом</w:t>
      </w:r>
      <w:r w:rsidRPr="00133F3A">
        <w:t xml:space="preserve"> «</w:t>
      </w:r>
      <w:r>
        <w:rPr>
          <w:lang w:val="en-US"/>
        </w:rPr>
        <w:t>Guest</w:t>
      </w:r>
      <w:r w:rsidRPr="00133F3A">
        <w:t xml:space="preserve">» </w:t>
      </w:r>
      <w:r>
        <w:rPr>
          <w:rFonts w:eastAsiaTheme="minorEastAsia"/>
          <w:lang w:eastAsia="ja-JP"/>
        </w:rPr>
        <w:t>указаны на рисунке 2.3.</w:t>
      </w:r>
    </w:p>
    <w:p w14:paraId="0D65B034" w14:textId="77777777" w:rsidR="00B63019" w:rsidRDefault="00B63019" w:rsidP="00B63019">
      <w:pPr>
        <w:pStyle w:val="a5"/>
      </w:pPr>
    </w:p>
    <w:p w14:paraId="11256C32" w14:textId="77777777" w:rsidR="00B63019" w:rsidRDefault="00B63019" w:rsidP="00B63019">
      <w:pPr>
        <w:pStyle w:val="afd"/>
      </w:pPr>
      <w:r>
        <w:drawing>
          <wp:inline distT="0" distB="0" distL="0" distR="0" wp14:anchorId="474C971E" wp14:editId="604E4618">
            <wp:extent cx="5400675" cy="3286125"/>
            <wp:effectExtent l="0" t="0" r="9525" b="952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3286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48192" w14:textId="77777777" w:rsidR="00B63019" w:rsidRPr="00B8415E" w:rsidRDefault="00B63019" w:rsidP="00B63019">
      <w:pPr>
        <w:pStyle w:val="afd"/>
        <w:rPr>
          <w:spacing w:val="-4"/>
        </w:rPr>
      </w:pPr>
    </w:p>
    <w:p w14:paraId="1EDB9BDA" w14:textId="77777777" w:rsidR="00B63019" w:rsidRPr="00B8415E" w:rsidRDefault="00B63019" w:rsidP="00B63019">
      <w:pPr>
        <w:pStyle w:val="afc"/>
        <w:rPr>
          <w:spacing w:val="-4"/>
        </w:rPr>
      </w:pPr>
      <w:r w:rsidRPr="00B8415E">
        <w:rPr>
          <w:spacing w:val="-4"/>
        </w:rPr>
        <w:t xml:space="preserve">Рисунок 2.3 – Диаграмма вариантов использования приложения </w:t>
      </w:r>
      <w:r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>
        <w:rPr>
          <w:lang w:val="en-US"/>
        </w:rPr>
        <w:t>Guest</w:t>
      </w:r>
      <w:r w:rsidRPr="00B8415E">
        <w:rPr>
          <w:spacing w:val="-4"/>
        </w:rPr>
        <w:t>»</w:t>
      </w:r>
    </w:p>
    <w:p w14:paraId="69F6BD8E" w14:textId="77777777" w:rsidR="00B63019" w:rsidRDefault="00B63019" w:rsidP="00B63019">
      <w:pPr>
        <w:pStyle w:val="afc"/>
      </w:pPr>
    </w:p>
    <w:p w14:paraId="39D2D5BD" w14:textId="77777777" w:rsidR="00B63019" w:rsidRDefault="00B63019" w:rsidP="00B63019">
      <w:pPr>
        <w:pStyle w:val="a5"/>
        <w:rPr>
          <w:rFonts w:eastAsiaTheme="minorEastAsia"/>
          <w:lang w:eastAsia="ja-JP"/>
        </w:rPr>
      </w:pPr>
      <w:r w:rsidRPr="00647799">
        <w:t>После прохождения авторизации</w:t>
      </w:r>
      <w:r>
        <w:t xml:space="preserve"> </w:t>
      </w:r>
      <w:r w:rsidRPr="00647799">
        <w:t>статус пользователя меняется на «</w:t>
      </w:r>
      <w:r w:rsidRPr="00647799">
        <w:rPr>
          <w:lang w:val="en-US"/>
        </w:rPr>
        <w:t>User</w:t>
      </w:r>
      <w:r w:rsidRPr="00647799">
        <w:t xml:space="preserve">» или </w:t>
      </w:r>
      <w:r w:rsidRPr="00647799">
        <w:rPr>
          <w:rFonts w:eastAsiaTheme="minorEastAsia"/>
          <w:lang w:eastAsia="ja-JP"/>
        </w:rPr>
        <w:t>«</w:t>
      </w:r>
      <w:r w:rsidRPr="00647799">
        <w:rPr>
          <w:rFonts w:eastAsiaTheme="minorEastAsia"/>
          <w:lang w:val="en-US" w:eastAsia="ja-JP"/>
        </w:rPr>
        <w:t>Admin</w:t>
      </w:r>
      <w:r w:rsidRPr="00647799">
        <w:rPr>
          <w:rFonts w:eastAsiaTheme="minorEastAsia"/>
          <w:lang w:eastAsia="ja-JP"/>
        </w:rPr>
        <w:t>», это зависит</w:t>
      </w:r>
      <w:r w:rsidRPr="00647799">
        <w:t xml:space="preserve"> от роли пользователя хранимой в базе данных</w:t>
      </w:r>
      <w:r w:rsidRPr="00647799">
        <w:rPr>
          <w:rFonts w:eastAsiaTheme="minorEastAsia"/>
          <w:lang w:eastAsia="ja-JP"/>
        </w:rPr>
        <w:t>.</w:t>
      </w:r>
      <w:r>
        <w:rPr>
          <w:rFonts w:eastAsiaTheme="minorEastAsia"/>
          <w:lang w:eastAsia="ja-JP"/>
        </w:rPr>
        <w:t xml:space="preserve"> </w:t>
      </w:r>
      <w:r>
        <w:t xml:space="preserve"> Все действия, которые может выполнять пользователь с ролью </w:t>
      </w:r>
      <w:r>
        <w:rPr>
          <w:rFonts w:eastAsiaTheme="minorEastAsia"/>
          <w:lang w:eastAsia="ja-JP"/>
        </w:rPr>
        <w:t>«</w:t>
      </w:r>
      <w:r>
        <w:rPr>
          <w:rFonts w:eastAsiaTheme="minorEastAsia"/>
          <w:lang w:val="en-US" w:eastAsia="ja-JP"/>
        </w:rPr>
        <w:t>User</w:t>
      </w:r>
      <w:r>
        <w:rPr>
          <w:rFonts w:eastAsiaTheme="minorEastAsia"/>
          <w:lang w:eastAsia="ja-JP"/>
        </w:rPr>
        <w:t>» указаны на рисунке 2.4.</w:t>
      </w:r>
    </w:p>
    <w:p w14:paraId="685E95BD" w14:textId="77777777" w:rsidR="00B63019" w:rsidRPr="006E200D" w:rsidRDefault="00B63019" w:rsidP="00B63019">
      <w:pPr>
        <w:pStyle w:val="a5"/>
        <w:rPr>
          <w:rFonts w:eastAsiaTheme="minorEastAsia"/>
          <w:lang w:eastAsia="ja-JP"/>
        </w:rPr>
      </w:pPr>
      <w:r w:rsidRPr="00647799">
        <w:t>В приложении должна быть предусмотрена административная часть. К ней имеют доступ только те пользователи, которые обладают статусом «</w:t>
      </w:r>
      <w:r w:rsidRPr="00647799">
        <w:rPr>
          <w:lang w:val="en-US"/>
        </w:rPr>
        <w:t>Admin</w:t>
      </w:r>
      <w:r w:rsidRPr="00647799">
        <w:t>». Функциональность доступная пользователям со статусом «</w:t>
      </w:r>
      <w:r w:rsidRPr="00647799">
        <w:rPr>
          <w:lang w:val="en-US"/>
        </w:rPr>
        <w:t>Admin</w:t>
      </w:r>
      <w:r w:rsidRPr="00647799">
        <w:t>» представлена на рисунке 2.5.</w:t>
      </w:r>
    </w:p>
    <w:p w14:paraId="0FA36AF3" w14:textId="77777777" w:rsidR="00B63019" w:rsidRDefault="00B63019" w:rsidP="00B63019">
      <w:pPr>
        <w:pStyle w:val="afd"/>
        <w:rPr>
          <w:rFonts w:eastAsiaTheme="minorEastAsia"/>
          <w:lang w:eastAsia="ja-JP"/>
        </w:rPr>
      </w:pPr>
    </w:p>
    <w:p w14:paraId="0B4AA65A" w14:textId="77777777" w:rsidR="00B63019" w:rsidRDefault="00B63019" w:rsidP="00B63019">
      <w:pPr>
        <w:pStyle w:val="afd"/>
        <w:rPr>
          <w:rFonts w:eastAsiaTheme="minorEastAsia"/>
          <w:lang w:eastAsia="ja-JP"/>
        </w:rPr>
      </w:pPr>
      <w:r>
        <w:rPr>
          <w:rFonts w:eastAsiaTheme="minorEastAsia"/>
        </w:rPr>
        <w:lastRenderedPageBreak/>
        <w:drawing>
          <wp:inline distT="0" distB="0" distL="0" distR="0" wp14:anchorId="35E3EBA6" wp14:editId="03D40C7C">
            <wp:extent cx="5936615" cy="3398520"/>
            <wp:effectExtent l="0" t="0" r="6985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9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398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DC7567" w14:textId="77777777" w:rsidR="00B63019" w:rsidRDefault="00B63019" w:rsidP="00B63019">
      <w:pPr>
        <w:pStyle w:val="afd"/>
        <w:rPr>
          <w:rFonts w:eastAsiaTheme="minorEastAsia"/>
          <w:lang w:eastAsia="ja-JP"/>
        </w:rPr>
      </w:pPr>
    </w:p>
    <w:p w14:paraId="2990DECA" w14:textId="77777777" w:rsidR="00B63019" w:rsidRPr="00B8415E" w:rsidRDefault="00B63019" w:rsidP="00B63019">
      <w:pPr>
        <w:pStyle w:val="afc"/>
        <w:rPr>
          <w:spacing w:val="-4"/>
        </w:rPr>
      </w:pPr>
      <w:r w:rsidRPr="00B8415E">
        <w:rPr>
          <w:spacing w:val="-4"/>
        </w:rPr>
        <w:t>Рисунок 2.</w:t>
      </w:r>
      <w:r w:rsidRPr="00083E46">
        <w:rPr>
          <w:spacing w:val="-4"/>
        </w:rPr>
        <w:t>4</w:t>
      </w:r>
      <w:r w:rsidRPr="00B8415E">
        <w:rPr>
          <w:spacing w:val="-4"/>
        </w:rPr>
        <w:t xml:space="preserve"> – Диаграмма вариантов использования приложения </w:t>
      </w:r>
      <w:r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>
        <w:rPr>
          <w:lang w:val="en-US"/>
        </w:rPr>
        <w:t>User</w:t>
      </w:r>
      <w:r w:rsidRPr="00B8415E">
        <w:rPr>
          <w:spacing w:val="-4"/>
        </w:rPr>
        <w:t>»</w:t>
      </w:r>
    </w:p>
    <w:p w14:paraId="35BFB437" w14:textId="77777777" w:rsidR="00B63019" w:rsidRDefault="00B63019" w:rsidP="00B63019">
      <w:pPr>
        <w:pStyle w:val="afd"/>
        <w:jc w:val="both"/>
      </w:pPr>
    </w:p>
    <w:p w14:paraId="16716ABD" w14:textId="77777777" w:rsidR="00B63019" w:rsidRDefault="00B63019" w:rsidP="00B63019">
      <w:pPr>
        <w:pStyle w:val="afd"/>
      </w:pPr>
      <w:r>
        <w:drawing>
          <wp:inline distT="0" distB="0" distL="0" distR="0" wp14:anchorId="78EFA7F7" wp14:editId="1D0BB468">
            <wp:extent cx="5937885" cy="3324860"/>
            <wp:effectExtent l="0" t="0" r="5715" b="889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8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3324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189673" w14:textId="77777777" w:rsidR="00B63019" w:rsidRPr="00083E46" w:rsidRDefault="00B63019" w:rsidP="00B63019">
      <w:pPr>
        <w:pStyle w:val="afc"/>
      </w:pPr>
      <w:r w:rsidRPr="00083E46">
        <w:t>Рисунок 2.</w:t>
      </w:r>
      <w:r w:rsidRPr="005959E2">
        <w:t>5</w:t>
      </w:r>
      <w:r w:rsidRPr="00083E46">
        <w:t xml:space="preserve"> – </w:t>
      </w:r>
      <w:r w:rsidRPr="00B8415E">
        <w:rPr>
          <w:spacing w:val="-4"/>
        </w:rPr>
        <w:t xml:space="preserve">Диаграмма вариантов использования приложения </w:t>
      </w:r>
      <w:r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>
        <w:rPr>
          <w:lang w:val="en-US"/>
        </w:rPr>
        <w:t>Admin</w:t>
      </w:r>
      <w:r w:rsidRPr="00B8415E">
        <w:rPr>
          <w:spacing w:val="-4"/>
        </w:rPr>
        <w:t>»</w:t>
      </w:r>
    </w:p>
    <w:p w14:paraId="02507FB1" w14:textId="77777777" w:rsidR="00B63019" w:rsidRDefault="00B63019" w:rsidP="00B63019">
      <w:pPr>
        <w:pStyle w:val="a5"/>
      </w:pPr>
    </w:p>
    <w:p w14:paraId="653F4878" w14:textId="77777777" w:rsidR="00B63019" w:rsidRDefault="00B63019" w:rsidP="00B63019">
      <w:pPr>
        <w:pStyle w:val="a5"/>
      </w:pPr>
      <w:r w:rsidRPr="00056F03">
        <w:rPr>
          <w:b/>
        </w:rPr>
        <w:t>2.1.2</w:t>
      </w:r>
      <w:r>
        <w:t xml:space="preserve"> Разработка инфологической модели базы данных</w:t>
      </w:r>
    </w:p>
    <w:p w14:paraId="47CC1304" w14:textId="77777777" w:rsidR="00B63019" w:rsidRDefault="00B63019" w:rsidP="00B63019">
      <w:pPr>
        <w:pStyle w:val="a5"/>
      </w:pPr>
      <w:r>
        <w:t xml:space="preserve"> Исходя из необходимости использования в проектируемом приложении базы данных, разработаем ее инфологическую модель. Для создания данной модели возьмем за основу предметную область проекта. </w:t>
      </w:r>
    </w:p>
    <w:p w14:paraId="7B024EC0" w14:textId="77777777" w:rsidR="00B63019" w:rsidRDefault="00B63019" w:rsidP="00B63019">
      <w:pPr>
        <w:pStyle w:val="a5"/>
      </w:pPr>
      <w:r>
        <w:lastRenderedPageBreak/>
        <w:t>Предметная область разрабатываемого программного средства включает в себя следующие сущности и их атрибуты:</w:t>
      </w:r>
    </w:p>
    <w:p w14:paraId="229414D6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пользователь: </w:t>
      </w:r>
    </w:p>
    <w:p w14:paraId="25F01D9A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07AC57D8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икнейм; </w:t>
      </w:r>
    </w:p>
    <w:p w14:paraId="79B2A41A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хешированный пароль; </w:t>
      </w:r>
    </w:p>
    <w:p w14:paraId="554E60D8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адрес электронной почты; </w:t>
      </w:r>
    </w:p>
    <w:p w14:paraId="3AE631C9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 роли пользователя</w:t>
      </w:r>
      <w:r>
        <w:rPr>
          <w:lang w:val="en-US"/>
        </w:rPr>
        <w:t>;</w:t>
      </w:r>
    </w:p>
    <w:p w14:paraId="2C10B467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роль пользователя: </w:t>
      </w:r>
    </w:p>
    <w:p w14:paraId="17E598BB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5E20F215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аименование роли; </w:t>
      </w:r>
    </w:p>
    <w:p w14:paraId="30F3F9A7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аудиокнига: </w:t>
      </w:r>
    </w:p>
    <w:p w14:paraId="1ABD5655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6CA5CC79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идентификатор пользователя, добавившего аудиокнигу</w:t>
      </w:r>
      <w:r>
        <w:rPr>
          <w:lang w:val="en-US"/>
        </w:rPr>
        <w:t>;</w:t>
      </w:r>
    </w:p>
    <w:p w14:paraId="2FA236BE" w14:textId="77777777" w:rsidR="00B63019" w:rsidRDefault="00B63019" w:rsidP="00704293">
      <w:pPr>
        <w:pStyle w:val="a0"/>
        <w:numPr>
          <w:ilvl w:val="2"/>
          <w:numId w:val="10"/>
        </w:numPr>
      </w:pPr>
      <w:r>
        <w:t>является ли книга распространяемой</w:t>
      </w:r>
      <w:r>
        <w:rPr>
          <w:lang w:val="en-US"/>
        </w:rPr>
        <w:t>;</w:t>
      </w:r>
    </w:p>
    <w:p w14:paraId="7D1AE95E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азвание книги; </w:t>
      </w:r>
    </w:p>
    <w:p w14:paraId="0C77ACE5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путь к файлу содержащему изображение обложки; </w:t>
      </w:r>
    </w:p>
    <w:p w14:paraId="6630767A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год издания</w:t>
      </w:r>
      <w:r>
        <w:rPr>
          <w:lang w:val="en-US"/>
        </w:rPr>
        <w:t>;</w:t>
      </w:r>
    </w:p>
    <w:p w14:paraId="6C3E0361" w14:textId="77777777" w:rsidR="00B63019" w:rsidRDefault="00B63019" w:rsidP="00704293">
      <w:pPr>
        <w:pStyle w:val="a0"/>
        <w:numPr>
          <w:ilvl w:val="2"/>
          <w:numId w:val="10"/>
        </w:numPr>
      </w:pPr>
      <w:r>
        <w:t>краткое описание</w:t>
      </w:r>
      <w:r>
        <w:rPr>
          <w:lang w:val="en-US"/>
        </w:rPr>
        <w:t>;</w:t>
      </w:r>
    </w:p>
    <w:p w14:paraId="22149102" w14:textId="77777777" w:rsidR="00B63019" w:rsidRDefault="00B63019" w:rsidP="00704293">
      <w:pPr>
        <w:pStyle w:val="a0"/>
        <w:numPr>
          <w:ilvl w:val="2"/>
          <w:numId w:val="10"/>
        </w:numPr>
      </w:pPr>
      <w:r>
        <w:t>дата добавления</w:t>
      </w:r>
      <w:r>
        <w:rPr>
          <w:lang w:val="en-US"/>
        </w:rPr>
        <w:t>;</w:t>
      </w:r>
    </w:p>
    <w:p w14:paraId="0A0BBB71" w14:textId="77777777" w:rsidR="00B63019" w:rsidRPr="006D0237" w:rsidRDefault="00B63019" w:rsidP="00704293">
      <w:pPr>
        <w:pStyle w:val="a0"/>
        <w:numPr>
          <w:ilvl w:val="2"/>
          <w:numId w:val="10"/>
        </w:numPr>
      </w:pPr>
      <w:r>
        <w:t>идентификатор файла аудиокниги</w:t>
      </w:r>
      <w:r>
        <w:rPr>
          <w:lang w:val="en-US"/>
        </w:rPr>
        <w:t>;</w:t>
      </w:r>
    </w:p>
    <w:p w14:paraId="7F229CFD" w14:textId="77777777" w:rsidR="00B63019" w:rsidRPr="001D2D5E" w:rsidRDefault="00B63019" w:rsidP="00704293">
      <w:pPr>
        <w:pStyle w:val="a0"/>
        <w:numPr>
          <w:ilvl w:val="2"/>
          <w:numId w:val="10"/>
        </w:numPr>
      </w:pPr>
      <w:r>
        <w:t>рейтинг аудиокниги</w:t>
      </w:r>
      <w:r>
        <w:rPr>
          <w:lang w:val="en-US"/>
        </w:rPr>
        <w:t>;</w:t>
      </w:r>
    </w:p>
    <w:p w14:paraId="6DED85ED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аудиокнига, хранимая пользователем: </w:t>
      </w:r>
    </w:p>
    <w:p w14:paraId="4C37C437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126F5A35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54E47021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файл аудиокниги: </w:t>
      </w:r>
    </w:p>
    <w:p w14:paraId="5AAE89C3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74E7EDA1" w14:textId="77777777" w:rsidR="00B63019" w:rsidRPr="00242915" w:rsidRDefault="00B63019" w:rsidP="00704293">
      <w:pPr>
        <w:pStyle w:val="a0"/>
        <w:numPr>
          <w:ilvl w:val="2"/>
          <w:numId w:val="10"/>
        </w:numPr>
      </w:pPr>
      <w:r>
        <w:t>расширение файла</w:t>
      </w:r>
      <w:r>
        <w:rPr>
          <w:lang w:val="en-US"/>
        </w:rPr>
        <w:t>;</w:t>
      </w:r>
    </w:p>
    <w:p w14:paraId="009439FF" w14:textId="77777777" w:rsidR="00B63019" w:rsidRDefault="00B63019" w:rsidP="00704293">
      <w:pPr>
        <w:pStyle w:val="a0"/>
        <w:numPr>
          <w:ilvl w:val="2"/>
          <w:numId w:val="10"/>
        </w:numPr>
      </w:pPr>
      <w:r>
        <w:t>путь к файлу содержащему аудиокнигу</w:t>
      </w:r>
      <w:r w:rsidRPr="00242915">
        <w:t>;</w:t>
      </w:r>
    </w:p>
    <w:p w14:paraId="51818C88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жанр: </w:t>
      </w:r>
    </w:p>
    <w:p w14:paraId="71F90D47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7A7F5A38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аименование жанра; </w:t>
      </w:r>
    </w:p>
    <w:p w14:paraId="02B5193F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автор: </w:t>
      </w:r>
    </w:p>
    <w:p w14:paraId="789645F3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380660BC" w14:textId="77777777" w:rsidR="00B63019" w:rsidRPr="00855950" w:rsidRDefault="00B63019" w:rsidP="00704293">
      <w:pPr>
        <w:pStyle w:val="a0"/>
        <w:numPr>
          <w:ilvl w:val="2"/>
          <w:numId w:val="10"/>
        </w:numPr>
      </w:pPr>
      <w:r>
        <w:t>наименование автора</w:t>
      </w:r>
      <w:r>
        <w:rPr>
          <w:lang w:val="en-US"/>
        </w:rPr>
        <w:t>;</w:t>
      </w:r>
    </w:p>
    <w:p w14:paraId="67B9D49A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жанр аудиокниги: </w:t>
      </w:r>
    </w:p>
    <w:p w14:paraId="5F1DFCA6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</w:t>
      </w:r>
      <w:r>
        <w:t>жанра</w:t>
      </w:r>
      <w:r>
        <w:rPr>
          <w:lang w:val="en-US"/>
        </w:rPr>
        <w:t>;</w:t>
      </w:r>
    </w:p>
    <w:p w14:paraId="1C724AF1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</w:t>
      </w:r>
      <w:r>
        <w:t xml:space="preserve">; </w:t>
      </w:r>
    </w:p>
    <w:p w14:paraId="67B1C2D6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автор аудиокниги: </w:t>
      </w:r>
    </w:p>
    <w:p w14:paraId="298C69EE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 автора</w:t>
      </w:r>
      <w:r>
        <w:rPr>
          <w:lang w:val="en-US"/>
        </w:rPr>
        <w:t>;</w:t>
      </w:r>
    </w:p>
    <w:p w14:paraId="0AC88F4E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4B2E4D85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оценка: </w:t>
      </w:r>
    </w:p>
    <w:p w14:paraId="4A60CB45" w14:textId="77777777" w:rsidR="00B63019" w:rsidRPr="00B61F06" w:rsidRDefault="00B63019" w:rsidP="00704293">
      <w:pPr>
        <w:pStyle w:val="a0"/>
        <w:numPr>
          <w:ilvl w:val="2"/>
          <w:numId w:val="10"/>
        </w:numPr>
      </w:pPr>
      <w:r>
        <w:lastRenderedPageBreak/>
        <w:t>идентификатор пользователя</w:t>
      </w:r>
      <w:r>
        <w:rPr>
          <w:lang w:val="en-US"/>
        </w:rPr>
        <w:t>;</w:t>
      </w:r>
    </w:p>
    <w:p w14:paraId="7E62FBBE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 книги</w:t>
      </w:r>
      <w:r>
        <w:rPr>
          <w:lang w:val="en-US"/>
        </w:rPr>
        <w:t>;</w:t>
      </w:r>
    </w:p>
    <w:p w14:paraId="36609485" w14:textId="77777777" w:rsidR="00B63019" w:rsidRPr="00FC3603" w:rsidRDefault="00B63019" w:rsidP="00704293">
      <w:pPr>
        <w:pStyle w:val="a0"/>
        <w:numPr>
          <w:ilvl w:val="2"/>
          <w:numId w:val="10"/>
        </w:numPr>
      </w:pPr>
      <w:r>
        <w:t>значение</w:t>
      </w:r>
      <w:r>
        <w:rPr>
          <w:lang w:val="en-US"/>
        </w:rPr>
        <w:t>;</w:t>
      </w:r>
    </w:p>
    <w:p w14:paraId="322E8CC2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запрос на внесение аудиокниги в список распространяемых: </w:t>
      </w:r>
    </w:p>
    <w:p w14:paraId="3EDAAB2B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65E56F67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2DEFBA01" w14:textId="77777777" w:rsidR="00B63019" w:rsidRDefault="00B63019" w:rsidP="00704293">
      <w:pPr>
        <w:pStyle w:val="a0"/>
        <w:numPr>
          <w:ilvl w:val="2"/>
          <w:numId w:val="10"/>
        </w:numPr>
      </w:pPr>
      <w:r>
        <w:t>дата и время отправления запроса.</w:t>
      </w:r>
    </w:p>
    <w:p w14:paraId="60BF8E4E" w14:textId="77777777" w:rsidR="00B63019" w:rsidRDefault="00B63019" w:rsidP="00B63019">
      <w:pPr>
        <w:pStyle w:val="a0"/>
        <w:numPr>
          <w:ilvl w:val="0"/>
          <w:numId w:val="0"/>
        </w:numPr>
        <w:ind w:left="1429" w:hanging="352"/>
      </w:pPr>
    </w:p>
    <w:p w14:paraId="2FC32D4A" w14:textId="77777777" w:rsidR="00B63019" w:rsidRDefault="00B63019" w:rsidP="00B63019">
      <w:pPr>
        <w:pStyle w:val="21"/>
      </w:pPr>
      <w:bookmarkStart w:id="15" w:name="_Toc69500542"/>
      <w:bookmarkStart w:id="16" w:name="_Toc69501440"/>
      <w:r w:rsidRPr="005F6F66">
        <w:t>2.2 Спецификация функциональных требований</w:t>
      </w:r>
      <w:bookmarkEnd w:id="15"/>
      <w:bookmarkEnd w:id="16"/>
    </w:p>
    <w:p w14:paraId="6DAD3963" w14:textId="77777777" w:rsidR="00B63019" w:rsidRDefault="00B63019" w:rsidP="00B63019">
      <w:pPr>
        <w:pStyle w:val="21"/>
      </w:pPr>
    </w:p>
    <w:p w14:paraId="297F6C13" w14:textId="77777777" w:rsidR="00B63019" w:rsidRDefault="00B63019" w:rsidP="00B63019">
      <w:pPr>
        <w:pStyle w:val="a5"/>
      </w:pPr>
      <w:r>
        <w:t>С учетом требований, определенных в подразделе 1.3, представим детализацию функций проектируемого ПС.</w:t>
      </w:r>
    </w:p>
    <w:p w14:paraId="1861D7F7" w14:textId="77777777" w:rsidR="00B63019" w:rsidRDefault="00B63019" w:rsidP="00B63019">
      <w:pPr>
        <w:pStyle w:val="a5"/>
      </w:pPr>
      <w:r>
        <w:t>Для детализации функций рассмотрим основные требования, предъявляемые к каждой функции программного средства как с точки зрения внутренней организации системы, так и с точки зрения взаимодействия системы с</w:t>
      </w:r>
      <w:r w:rsidRPr="00242915">
        <w:t xml:space="preserve"> </w:t>
      </w:r>
      <w:r>
        <w:t>пользователем.</w:t>
      </w:r>
    </w:p>
    <w:p w14:paraId="7CA6E802" w14:textId="77777777" w:rsidR="00B63019" w:rsidRDefault="00B63019" w:rsidP="00B63019">
      <w:pPr>
        <w:pStyle w:val="a5"/>
      </w:pPr>
    </w:p>
    <w:p w14:paraId="2A1F874B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.1</w:t>
      </w:r>
      <w:r w:rsidRPr="00CB05FD">
        <w:t xml:space="preserve"> </w:t>
      </w:r>
      <w:r>
        <w:t>Синтез</w:t>
      </w:r>
      <w:r w:rsidRPr="005B0A6F">
        <w:t xml:space="preserve"> </w:t>
      </w:r>
      <w:r>
        <w:t>аудиокниги</w:t>
      </w:r>
    </w:p>
    <w:p w14:paraId="169617BF" w14:textId="77777777" w:rsidR="00B63019" w:rsidRDefault="00B63019" w:rsidP="00B63019">
      <w:pPr>
        <w:pStyle w:val="a5"/>
      </w:pPr>
      <w:r>
        <w:t xml:space="preserve">Функция синтеза аудиокниги должна быть реализована с учетом следующих требований: </w:t>
      </w:r>
    </w:p>
    <w:p w14:paraId="1719C984" w14:textId="77777777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>процесс синтеза аудиокниги может быть инициирован пользователем системы со статусом «</w:t>
      </w:r>
      <w:r>
        <w:rPr>
          <w:lang w:val="en-US"/>
        </w:rPr>
        <w:t>User</w:t>
      </w:r>
      <w:r>
        <w:t>»</w:t>
      </w:r>
      <w:r w:rsidRPr="00514CDF">
        <w:t xml:space="preserve"> </w:t>
      </w:r>
      <w:r>
        <w:t>или «</w:t>
      </w:r>
      <w:r>
        <w:rPr>
          <w:lang w:val="en-US"/>
        </w:rPr>
        <w:t>Admin</w:t>
      </w:r>
      <w:r>
        <w:t>»</w:t>
      </w:r>
      <w:r w:rsidRPr="00051BEE">
        <w:t>;</w:t>
      </w:r>
    </w:p>
    <w:p w14:paraId="5354793C" w14:textId="77777777" w:rsidR="00B63019" w:rsidRPr="00514CDF" w:rsidRDefault="00B63019" w:rsidP="00704293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настройки параметров работы синтезатора речи, а именно скорости произношения и высоты интонации</w:t>
      </w:r>
      <w:r w:rsidRPr="00514CDF">
        <w:t>;</w:t>
      </w:r>
    </w:p>
    <w:p w14:paraId="6ABBDA0C" w14:textId="77777777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выбора голоса, используемого при синтезе, из списка доступных</w:t>
      </w:r>
      <w:r w:rsidRPr="00514CDF">
        <w:t>;</w:t>
      </w:r>
    </w:p>
    <w:p w14:paraId="43A8E3BD" w14:textId="77777777" w:rsidR="00B63019" w:rsidRPr="00B83385" w:rsidRDefault="00B63019" w:rsidP="00704293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синтезировать и прослушать пробный текст с настройками синтезатора, установленными пользователем</w:t>
      </w:r>
      <w:r w:rsidRPr="00B83385">
        <w:t>;</w:t>
      </w:r>
    </w:p>
    <w:p w14:paraId="41359A49" w14:textId="77777777" w:rsidR="00B63019" w:rsidRPr="0061004E" w:rsidRDefault="00B63019" w:rsidP="00704293">
      <w:pPr>
        <w:pStyle w:val="a5"/>
        <w:numPr>
          <w:ilvl w:val="0"/>
          <w:numId w:val="11"/>
        </w:numPr>
        <w:ind w:left="0" w:firstLine="709"/>
      </w:pPr>
      <w:r>
        <w:t xml:space="preserve">для синтеза аудиокниги пользователь должен предоставить текстовый файл в формате </w:t>
      </w:r>
      <w:r>
        <w:rPr>
          <w:lang w:val="en-US"/>
        </w:rPr>
        <w:t>txt</w:t>
      </w:r>
      <w:r w:rsidRPr="0061004E">
        <w:t xml:space="preserve"> </w:t>
      </w:r>
      <w:r>
        <w:t xml:space="preserve">или </w:t>
      </w:r>
      <w:r>
        <w:rPr>
          <w:lang w:val="en-US"/>
        </w:rPr>
        <w:t>fb</w:t>
      </w:r>
      <w:r w:rsidRPr="0061004E">
        <w:t>2</w:t>
      </w:r>
      <w:r>
        <w:t>, размером до 900 мегабайт</w:t>
      </w:r>
      <w:r w:rsidRPr="0061004E">
        <w:t>;</w:t>
      </w:r>
    </w:p>
    <w:p w14:paraId="406CA714" w14:textId="77777777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>результатом синтеза является</w:t>
      </w:r>
      <w:r w:rsidRPr="0061004E">
        <w:t xml:space="preserve"> </w:t>
      </w:r>
      <w:r>
        <w:t xml:space="preserve">один аудиофайл в формате </w:t>
      </w:r>
      <w:proofErr w:type="spellStart"/>
      <w:r>
        <w:rPr>
          <w:lang w:val="en-US"/>
        </w:rPr>
        <w:t>mp</w:t>
      </w:r>
      <w:proofErr w:type="spellEnd"/>
      <w:r>
        <w:t xml:space="preserve">3, или архив в формате </w:t>
      </w:r>
      <w:r>
        <w:rPr>
          <w:lang w:val="en-US"/>
        </w:rPr>
        <w:t>zip</w:t>
      </w:r>
      <w:r>
        <w:t>,</w:t>
      </w:r>
      <w:r w:rsidRPr="0066300F">
        <w:t xml:space="preserve"> </w:t>
      </w:r>
      <w:r>
        <w:t xml:space="preserve">содержащий несколько </w:t>
      </w:r>
      <w:proofErr w:type="spellStart"/>
      <w:r>
        <w:rPr>
          <w:lang w:val="en-US"/>
        </w:rPr>
        <w:t>mp</w:t>
      </w:r>
      <w:proofErr w:type="spellEnd"/>
      <w:r w:rsidRPr="0066300F">
        <w:t xml:space="preserve">3 </w:t>
      </w:r>
      <w:r>
        <w:t>файлов</w:t>
      </w:r>
      <w:r w:rsidRPr="0066300F">
        <w:t>;</w:t>
      </w:r>
    </w:p>
    <w:p w14:paraId="23528BD3" w14:textId="77777777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скачать синтезированную аудиокнигу на устройство пользователя.</w:t>
      </w:r>
    </w:p>
    <w:p w14:paraId="30CAE429" w14:textId="77777777" w:rsidR="00B63019" w:rsidRDefault="00B63019" w:rsidP="00B63019">
      <w:pPr>
        <w:pStyle w:val="a5"/>
      </w:pPr>
    </w:p>
    <w:p w14:paraId="729FCFCF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6D2D23">
        <w:t xml:space="preserve"> </w:t>
      </w:r>
      <w:r>
        <w:t>Регистрация</w:t>
      </w:r>
    </w:p>
    <w:p w14:paraId="77F42D02" w14:textId="77777777" w:rsidR="00B63019" w:rsidRDefault="00B63019" w:rsidP="00B63019">
      <w:pPr>
        <w:pStyle w:val="a5"/>
      </w:pPr>
      <w:r>
        <w:t xml:space="preserve">Функция регистрации должна быть реализована с учетом следующих требований: </w:t>
      </w:r>
    </w:p>
    <w:p w14:paraId="6D6FACD2" w14:textId="77777777" w:rsidR="00B63019" w:rsidRPr="00051BEE" w:rsidRDefault="00B63019" w:rsidP="00704293">
      <w:pPr>
        <w:pStyle w:val="a5"/>
        <w:numPr>
          <w:ilvl w:val="0"/>
          <w:numId w:val="13"/>
        </w:numPr>
        <w:ind w:left="0" w:firstLine="709"/>
      </w:pPr>
      <w:r>
        <w:t>процесс регистрации инициируется пользователем системы со статусом «</w:t>
      </w:r>
      <w:proofErr w:type="spellStart"/>
      <w:r w:rsidRPr="00051BEE">
        <w:t>Guest</w:t>
      </w:r>
      <w:proofErr w:type="spellEnd"/>
      <w:r>
        <w:t>»</w:t>
      </w:r>
      <w:r w:rsidRPr="00051BEE">
        <w:t>;</w:t>
      </w:r>
    </w:p>
    <w:p w14:paraId="7045E14F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 xml:space="preserve">для регистрации пользователь должен предоставить уникальный никнейм, а также дважды ввести пароль; </w:t>
      </w:r>
    </w:p>
    <w:p w14:paraId="43E178A1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 xml:space="preserve">корректность введенных данных должна быть проверена при помощи </w:t>
      </w:r>
      <w:r>
        <w:lastRenderedPageBreak/>
        <w:t>встроенных инструментов разработки;</w:t>
      </w:r>
    </w:p>
    <w:p w14:paraId="3BDD85BD" w14:textId="77777777" w:rsidR="00B63019" w:rsidRPr="001677A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корректным считается никнейм состоящий из латинских символов и цифр, а также символа</w:t>
      </w:r>
      <w:r w:rsidRPr="001677A9">
        <w:t xml:space="preserve"> </w:t>
      </w:r>
      <w:r>
        <w:t>«_», длинной не более 15 символов</w:t>
      </w:r>
      <w:r w:rsidRPr="001677A9">
        <w:t>;</w:t>
      </w:r>
    </w:p>
    <w:p w14:paraId="3C6087EA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</w:t>
      </w:r>
      <w:r w:rsidRPr="001677A9">
        <w:t xml:space="preserve"> </w:t>
      </w:r>
      <w:r>
        <w:t>«_», длиной от 10 до 20 символов;</w:t>
      </w:r>
    </w:p>
    <w:p w14:paraId="5E4AF732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 xml:space="preserve"> в случае некорректности введенных данных пользователь должен увидеть сообщение об этом с предложением попробовать еще раз; </w:t>
      </w:r>
    </w:p>
    <w:p w14:paraId="7CFA152C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 xml:space="preserve">необходимо удостовериться в уникальность введенного </w:t>
      </w:r>
      <w:proofErr w:type="spellStart"/>
      <w:r>
        <w:t>никниейма</w:t>
      </w:r>
      <w:proofErr w:type="spellEnd"/>
      <w:r>
        <w:t>;</w:t>
      </w:r>
    </w:p>
    <w:p w14:paraId="210B3B49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в случае если никнейм не является уникальным пользователь должен увидеть сообщение об этом с предложением изменить никнейм</w:t>
      </w:r>
      <w:r w:rsidRPr="0095120B">
        <w:t>;</w:t>
      </w:r>
    </w:p>
    <w:p w14:paraId="46EE3490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по окончании регистрации пользователь должен быть перенаправлен на авторизацию.</w:t>
      </w:r>
    </w:p>
    <w:p w14:paraId="3B63585F" w14:textId="77777777" w:rsidR="00B63019" w:rsidRDefault="00B63019" w:rsidP="00B63019">
      <w:pPr>
        <w:pStyle w:val="a5"/>
      </w:pPr>
    </w:p>
    <w:p w14:paraId="6D42091A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3</w:t>
      </w:r>
      <w:r w:rsidRPr="006D2D23">
        <w:t xml:space="preserve"> </w:t>
      </w:r>
      <w:r>
        <w:t>Авторизация</w:t>
      </w:r>
    </w:p>
    <w:p w14:paraId="19642D6C" w14:textId="77777777" w:rsidR="00B63019" w:rsidRDefault="00B63019" w:rsidP="00B63019">
      <w:pPr>
        <w:pStyle w:val="a5"/>
      </w:pPr>
      <w:r>
        <w:t xml:space="preserve">Функция регистрации должна быть реализована с учетом следующих требований: </w:t>
      </w:r>
    </w:p>
    <w:p w14:paraId="332F4F31" w14:textId="77777777" w:rsidR="00B63019" w:rsidRPr="00051BEE" w:rsidRDefault="00B63019" w:rsidP="00704293">
      <w:pPr>
        <w:pStyle w:val="a5"/>
        <w:numPr>
          <w:ilvl w:val="0"/>
          <w:numId w:val="12"/>
        </w:numPr>
        <w:ind w:left="0" w:firstLine="709"/>
      </w:pPr>
      <w:r>
        <w:t>процесс авторизации инициируется пользователем системы со статусом «</w:t>
      </w:r>
      <w:proofErr w:type="spellStart"/>
      <w:r w:rsidRPr="00051BEE">
        <w:t>Guest</w:t>
      </w:r>
      <w:proofErr w:type="spellEnd"/>
      <w:r>
        <w:t>»</w:t>
      </w:r>
      <w:r w:rsidRPr="00051BEE">
        <w:t>;</w:t>
      </w:r>
    </w:p>
    <w:p w14:paraId="38FDE52A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 xml:space="preserve">для прохождения авторизации пользователь должен ввести свой никнейм и пароль; </w:t>
      </w:r>
    </w:p>
    <w:p w14:paraId="7F4D5857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корректность введенных данных должна быть проверена при помощи встроенных инструментов разработки;</w:t>
      </w:r>
    </w:p>
    <w:p w14:paraId="55430AE0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корректным считается никнейм состоящий из латинских символов и цифр, а также символа «_», длинной не более 20 символов;</w:t>
      </w:r>
    </w:p>
    <w:p w14:paraId="0805043A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 «_», длиной от 10 до 20 символов.</w:t>
      </w:r>
    </w:p>
    <w:p w14:paraId="437FD82C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 xml:space="preserve">в случае некорректности введенных данных пользователь должен увидеть сообщение об этом с предложением попробовать еще раз; </w:t>
      </w:r>
    </w:p>
    <w:p w14:paraId="1A94E52E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необходимо удостовериться в существовании пользователя, с никнейм и паролем, соответствующим введенным;</w:t>
      </w:r>
    </w:p>
    <w:p w14:paraId="5D28DD57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в случае, если пользователь с никнеймом и паролем, соответствующим введенным, не существует, должно отобразиться сообщение некорректности введенных данных</w:t>
      </w:r>
      <w:r w:rsidRPr="0095120B">
        <w:t>;</w:t>
      </w:r>
    </w:p>
    <w:p w14:paraId="03C04553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по окончании авторизации пользователя должен быть отображен список распространяемых аудиокниг</w:t>
      </w:r>
      <w:r w:rsidRPr="00A44EDE">
        <w:t>;</w:t>
      </w:r>
    </w:p>
    <w:p w14:paraId="02303827" w14:textId="77777777" w:rsidR="00B63019" w:rsidRPr="00514CDF" w:rsidRDefault="00B63019" w:rsidP="00704293">
      <w:pPr>
        <w:pStyle w:val="a5"/>
        <w:numPr>
          <w:ilvl w:val="0"/>
          <w:numId w:val="12"/>
        </w:numPr>
        <w:ind w:left="0" w:firstLine="709"/>
      </w:pPr>
      <w:r>
        <w:t>по окончании авторизации</w:t>
      </w:r>
      <w:r w:rsidRPr="00A44EDE">
        <w:t xml:space="preserve"> </w:t>
      </w:r>
      <w:r>
        <w:t>статус пользователя должен быть изменен на «</w:t>
      </w:r>
      <w:r>
        <w:rPr>
          <w:lang w:val="en-US"/>
        </w:rPr>
        <w:t>User</w:t>
      </w:r>
      <w:r>
        <w:t>» или «</w:t>
      </w:r>
      <w:r>
        <w:rPr>
          <w:lang w:val="en-US"/>
        </w:rPr>
        <w:t>Admin</w:t>
      </w:r>
      <w:r>
        <w:t>», в зависимо от ассоциированной с его профилем роли</w:t>
      </w:r>
      <w:r w:rsidRPr="00A44EDE">
        <w:t>.</w:t>
      </w:r>
    </w:p>
    <w:p w14:paraId="0EE6F016" w14:textId="77777777" w:rsidR="00B63019" w:rsidRPr="00A44EDE" w:rsidRDefault="00B63019" w:rsidP="00B63019">
      <w:pPr>
        <w:pStyle w:val="a5"/>
        <w:ind w:left="709" w:firstLine="0"/>
      </w:pPr>
    </w:p>
    <w:p w14:paraId="4C952D26" w14:textId="77777777" w:rsidR="00B63019" w:rsidRDefault="00B63019" w:rsidP="00B63019">
      <w:pPr>
        <w:pStyle w:val="a5"/>
      </w:pPr>
      <w:r w:rsidRPr="00A44EDE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4</w:t>
      </w:r>
      <w:r w:rsidRPr="006D2D23">
        <w:t xml:space="preserve"> </w:t>
      </w:r>
      <w:r>
        <w:t>Добавление</w:t>
      </w:r>
      <w:r w:rsidRPr="005B0A6F">
        <w:t xml:space="preserve"> </w:t>
      </w:r>
      <w:r>
        <w:t>аудиокниги</w:t>
      </w:r>
    </w:p>
    <w:p w14:paraId="11F1DB48" w14:textId="77777777" w:rsidR="00B63019" w:rsidRDefault="00B63019" w:rsidP="00B63019">
      <w:pPr>
        <w:pStyle w:val="a5"/>
      </w:pPr>
      <w:r>
        <w:t xml:space="preserve">Функция добавления аудиокниги должна быть реализована с учетом следующих требований: </w:t>
      </w:r>
    </w:p>
    <w:p w14:paraId="06760FC8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процесс добавления аудиокниги может быть инициирован пользователем системы со статусом «</w:t>
      </w:r>
      <w:r w:rsidRPr="00A37814">
        <w:t>User</w:t>
      </w:r>
      <w:r>
        <w:t>»</w:t>
      </w:r>
      <w:r w:rsidRPr="00514CDF">
        <w:t xml:space="preserve"> </w:t>
      </w:r>
      <w:r>
        <w:t>или «</w:t>
      </w:r>
      <w:r w:rsidRPr="00A37814">
        <w:t>Admin</w:t>
      </w:r>
      <w:r>
        <w:t>»</w:t>
      </w:r>
      <w:r w:rsidRPr="00051BEE">
        <w:t>;</w:t>
      </w:r>
    </w:p>
    <w:p w14:paraId="7A482F17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lastRenderedPageBreak/>
        <w:t>для добавления аудиокниги должен предоставить следующую информацию об аудиокниге</w:t>
      </w:r>
      <w:r w:rsidRPr="00C4326A">
        <w:t>:</w:t>
      </w:r>
    </w:p>
    <w:p w14:paraId="3E43717A" w14:textId="77777777" w:rsidR="00B63019" w:rsidRDefault="00B63019" w:rsidP="00B63019">
      <w:pPr>
        <w:pStyle w:val="a0"/>
      </w:pPr>
      <w:r>
        <w:t>название книги;</w:t>
      </w:r>
    </w:p>
    <w:p w14:paraId="3C65335B" w14:textId="77777777" w:rsidR="00B63019" w:rsidRDefault="00B63019" w:rsidP="00B63019">
      <w:pPr>
        <w:pStyle w:val="a0"/>
      </w:pPr>
      <w:r>
        <w:t>наименования авторов книги;</w:t>
      </w:r>
    </w:p>
    <w:p w14:paraId="11700254" w14:textId="77777777" w:rsidR="00B63019" w:rsidRPr="006556AC" w:rsidRDefault="00B63019" w:rsidP="00B63019">
      <w:pPr>
        <w:pStyle w:val="a0"/>
      </w:pPr>
      <w:r>
        <w:t>жанры книги</w:t>
      </w:r>
      <w:r>
        <w:rPr>
          <w:lang w:val="en-US"/>
        </w:rPr>
        <w:t>;</w:t>
      </w:r>
    </w:p>
    <w:p w14:paraId="111602F2" w14:textId="77777777" w:rsidR="00B63019" w:rsidRPr="006556AC" w:rsidRDefault="00B63019" w:rsidP="00B63019">
      <w:pPr>
        <w:pStyle w:val="a0"/>
      </w:pPr>
      <w:r>
        <w:t>год издания</w:t>
      </w:r>
      <w:r>
        <w:rPr>
          <w:lang w:val="en-US"/>
        </w:rPr>
        <w:t>;</w:t>
      </w:r>
    </w:p>
    <w:p w14:paraId="147BBAC2" w14:textId="77777777" w:rsidR="00B63019" w:rsidRDefault="00B63019" w:rsidP="00B63019">
      <w:pPr>
        <w:pStyle w:val="a0"/>
      </w:pPr>
      <w:r>
        <w:t>краткое описание</w:t>
      </w:r>
      <w:r>
        <w:rPr>
          <w:lang w:val="en-US"/>
        </w:rPr>
        <w:t>;</w:t>
      </w:r>
    </w:p>
    <w:p w14:paraId="69B86AD5" w14:textId="77777777" w:rsidR="00B63019" w:rsidRPr="00C4326A" w:rsidRDefault="00B63019" w:rsidP="00704293">
      <w:pPr>
        <w:pStyle w:val="a5"/>
        <w:numPr>
          <w:ilvl w:val="0"/>
          <w:numId w:val="14"/>
        </w:numPr>
        <w:ind w:left="0" w:firstLine="709"/>
      </w:pPr>
      <w:r>
        <w:t>должна присутствовать возможность загрузить обложку аудиокниги, обложкой является</w:t>
      </w:r>
      <w:r w:rsidRPr="00C4326A">
        <w:t xml:space="preserve"> </w:t>
      </w:r>
      <w:r>
        <w:t xml:space="preserve">файл изображения в формате </w:t>
      </w:r>
      <w:proofErr w:type="spellStart"/>
      <w:r>
        <w:rPr>
          <w:lang w:val="en-US"/>
        </w:rPr>
        <w:t>png</w:t>
      </w:r>
      <w:proofErr w:type="spellEnd"/>
      <w:r w:rsidRPr="00C4326A">
        <w:t>;</w:t>
      </w:r>
    </w:p>
    <w:p w14:paraId="62E75CB8" w14:textId="77777777" w:rsidR="00B63019" w:rsidRPr="00894E92" w:rsidRDefault="00B63019" w:rsidP="00704293">
      <w:pPr>
        <w:pStyle w:val="a5"/>
        <w:numPr>
          <w:ilvl w:val="0"/>
          <w:numId w:val="14"/>
        </w:numPr>
        <w:ind w:left="0" w:firstLine="709"/>
      </w:pPr>
      <w:r>
        <w:t xml:space="preserve">для добавления аудиокниги пользователь должен предоставить файл содержащий аудиокнигу, это может быть </w:t>
      </w:r>
      <w:proofErr w:type="spellStart"/>
      <w:r>
        <w:rPr>
          <w:lang w:val="en-US"/>
        </w:rPr>
        <w:t>mp</w:t>
      </w:r>
      <w:proofErr w:type="spellEnd"/>
      <w:r w:rsidRPr="00894E92">
        <w:t xml:space="preserve">3 </w:t>
      </w:r>
      <w:r>
        <w:t>файл или архив</w:t>
      </w:r>
      <w:r w:rsidRPr="00894E92">
        <w:t xml:space="preserve"> </w:t>
      </w:r>
      <w:r>
        <w:t xml:space="preserve">в формате </w:t>
      </w:r>
      <w:r>
        <w:rPr>
          <w:lang w:val="en-US"/>
        </w:rPr>
        <w:t>zip</w:t>
      </w:r>
      <w:r w:rsidRPr="002C1939">
        <w:t>;</w:t>
      </w:r>
    </w:p>
    <w:p w14:paraId="60DCFBE6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название книги представляет собой последовательность длинной от 3 до 40 символов состоящую из букв кириллического и латинского алфавитов, а также знаков препинания и пробельных символов</w:t>
      </w:r>
      <w:r w:rsidRPr="00F924B8">
        <w:t>;</w:t>
      </w:r>
    </w:p>
    <w:p w14:paraId="18B88677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>
        <w:rPr>
          <w:lang w:val="en-US"/>
        </w:rPr>
        <w:t>c</w:t>
      </w:r>
      <w:r>
        <w:t xml:space="preserve"> книгу с одним или несколькими авторами</w:t>
      </w:r>
      <w:r w:rsidRPr="00427764">
        <w:t>;</w:t>
      </w:r>
    </w:p>
    <w:p w14:paraId="7A0B49E2" w14:textId="77777777" w:rsidR="00B63019" w:rsidRPr="00427764" w:rsidRDefault="00B63019" w:rsidP="00704293">
      <w:pPr>
        <w:pStyle w:val="a5"/>
        <w:numPr>
          <w:ilvl w:val="0"/>
          <w:numId w:val="14"/>
        </w:numPr>
        <w:ind w:left="0" w:firstLine="709"/>
      </w:pPr>
      <w:r>
        <w:t>наименование автора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1E1E6E52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если в базе данных приложения отсутствует автор с наименованием, соответствующим введённому пользователем, тогда в базу данных должен быть добавлен новый автор с соответствующим наименованием</w:t>
      </w:r>
      <w:r w:rsidRPr="00521CBD">
        <w:t>;</w:t>
      </w:r>
    </w:p>
    <w:p w14:paraId="107B0626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должна присутствовать возможность ассоциировать книгу с одним или несколькими жанрами, выбираемыми из списка доступных на сайте</w:t>
      </w:r>
      <w:r w:rsidRPr="00521CBD">
        <w:t>;</w:t>
      </w:r>
      <w:r>
        <w:t xml:space="preserve"> </w:t>
      </w:r>
    </w:p>
    <w:p w14:paraId="5AA7A8C9" w14:textId="77777777" w:rsidR="00B63019" w:rsidRPr="00F924B8" w:rsidRDefault="00B63019" w:rsidP="00704293">
      <w:pPr>
        <w:pStyle w:val="a5"/>
        <w:numPr>
          <w:ilvl w:val="0"/>
          <w:numId w:val="14"/>
        </w:numPr>
        <w:ind w:left="0" w:firstLine="709"/>
      </w:pPr>
      <w:r>
        <w:t>год издания представляет собой число в промежутке 1800 до 2100</w:t>
      </w:r>
      <w:r w:rsidRPr="00F924B8">
        <w:t>;</w:t>
      </w:r>
    </w:p>
    <w:p w14:paraId="6D02FDB6" w14:textId="77777777" w:rsidR="00B63019" w:rsidRPr="00F924B8" w:rsidRDefault="00B63019" w:rsidP="00704293">
      <w:pPr>
        <w:pStyle w:val="a5"/>
        <w:numPr>
          <w:ilvl w:val="0"/>
          <w:numId w:val="14"/>
        </w:numPr>
        <w:ind w:left="0" w:firstLine="709"/>
      </w:pPr>
      <w:r>
        <w:t>краткое описание представляет собой последовательность длинной от 0 до 2000 символов состоящую из букв кириллического алфавита, знаков препинания и пробельных символов</w:t>
      </w:r>
      <w:r w:rsidRPr="00F924B8">
        <w:t>;</w:t>
      </w:r>
    </w:p>
    <w:p w14:paraId="26CC0F07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 xml:space="preserve">данные, введенные пользователем, должны проверяться на корректность, </w:t>
      </w:r>
      <w:r w:rsidRPr="0001421A">
        <w:t xml:space="preserve">если имеются </w:t>
      </w:r>
      <w:r>
        <w:t xml:space="preserve">некорректные </w:t>
      </w:r>
      <w:r w:rsidRPr="0001421A">
        <w:t>данные, должно отобразит</w:t>
      </w:r>
      <w:r>
        <w:t>ь</w:t>
      </w:r>
      <w:r w:rsidRPr="0001421A">
        <w:t>ся сообщение об ошибке</w:t>
      </w:r>
      <w:r w:rsidRPr="003A053B">
        <w:t>;</w:t>
      </w:r>
    </w:p>
    <w:p w14:paraId="7D694632" w14:textId="77777777" w:rsidR="00B63019" w:rsidRPr="003A053B" w:rsidRDefault="00B63019" w:rsidP="00704293">
      <w:pPr>
        <w:pStyle w:val="a5"/>
        <w:numPr>
          <w:ilvl w:val="0"/>
          <w:numId w:val="14"/>
        </w:numPr>
        <w:ind w:left="0" w:firstLine="709"/>
      </w:pPr>
      <w:r>
        <w:t>аудиокнига, добавленная пользователем со статусом</w:t>
      </w:r>
      <w:r w:rsidRPr="003A053B">
        <w:t xml:space="preserve"> </w:t>
      </w:r>
      <w:r>
        <w:t>«</w:t>
      </w:r>
      <w:r>
        <w:rPr>
          <w:lang w:val="en-US"/>
        </w:rPr>
        <w:t>User</w:t>
      </w:r>
      <w:r>
        <w:t>» должна отобразиться в списке аудиокниг, хранимых пользователем</w:t>
      </w:r>
      <w:r w:rsidRPr="003A053B">
        <w:t>;</w:t>
      </w:r>
    </w:p>
    <w:p w14:paraId="4AB6F761" w14:textId="77777777" w:rsidR="00B63019" w:rsidRPr="00427764" w:rsidRDefault="00B63019" w:rsidP="00704293">
      <w:pPr>
        <w:pStyle w:val="a5"/>
        <w:numPr>
          <w:ilvl w:val="0"/>
          <w:numId w:val="14"/>
        </w:numPr>
        <w:ind w:left="0" w:firstLine="709"/>
      </w:pPr>
      <w:r>
        <w:t>аудиокнига, добавленная пользователем со статусом</w:t>
      </w:r>
      <w:r w:rsidRPr="003A053B">
        <w:t xml:space="preserve"> </w:t>
      </w:r>
      <w:r>
        <w:t>«</w:t>
      </w:r>
      <w:r w:rsidRPr="00505C8A">
        <w:t>Admin</w:t>
      </w:r>
      <w:r>
        <w:t>» должна отобразиться в списке</w:t>
      </w:r>
      <w:r w:rsidRPr="00505C8A">
        <w:t xml:space="preserve"> </w:t>
      </w:r>
      <w:r>
        <w:t>распространяемых аудиокниг.</w:t>
      </w:r>
    </w:p>
    <w:p w14:paraId="683D30F5" w14:textId="77777777" w:rsidR="00B63019" w:rsidRDefault="00B63019" w:rsidP="00B63019">
      <w:pPr>
        <w:pStyle w:val="a5"/>
        <w:rPr>
          <w:b/>
        </w:rPr>
      </w:pPr>
    </w:p>
    <w:p w14:paraId="0E8C165A" w14:textId="77777777" w:rsidR="00B63019" w:rsidRDefault="00B63019" w:rsidP="00B63019">
      <w:pPr>
        <w:pStyle w:val="a5"/>
      </w:pPr>
      <w:r w:rsidRPr="00505C8A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5</w:t>
      </w:r>
      <w:r w:rsidRPr="006D2D23">
        <w:t xml:space="preserve"> </w:t>
      </w:r>
      <w:r>
        <w:t>Отображение списка аудиокниг, хранимых пользователем</w:t>
      </w:r>
    </w:p>
    <w:p w14:paraId="2F422B07" w14:textId="77777777" w:rsidR="00B63019" w:rsidRDefault="00B63019" w:rsidP="00B63019">
      <w:pPr>
        <w:pStyle w:val="a5"/>
      </w:pPr>
      <w:r>
        <w:t xml:space="preserve">Функция отображения списка аудиокниг, хранимых пользователем должна быть реализована с учетом следующих требований: </w:t>
      </w:r>
    </w:p>
    <w:p w14:paraId="18796517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оступом к работе со списком хранимых книг должны обладать только пользователи со статусом «</w:t>
      </w:r>
      <w:r>
        <w:rPr>
          <w:lang w:val="en-US"/>
        </w:rPr>
        <w:t>User</w:t>
      </w:r>
      <w:r>
        <w:t>»</w:t>
      </w:r>
      <w:r w:rsidRPr="00A54F52">
        <w:t>;</w:t>
      </w:r>
    </w:p>
    <w:p w14:paraId="0427EA04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t>в списке аудиокниг, хранимых пользователем, должна отображаться краткая информация о каждой хранимой аудиокниге</w:t>
      </w:r>
      <w:r w:rsidRPr="00505C8A">
        <w:t>;</w:t>
      </w:r>
    </w:p>
    <w:p w14:paraId="0A4959F2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lastRenderedPageBreak/>
        <w:t>краткая информация о хранимой</w:t>
      </w:r>
      <w:r w:rsidRPr="00505C8A">
        <w:t xml:space="preserve"> аудиокниге включает в себя:</w:t>
      </w:r>
    </w:p>
    <w:p w14:paraId="3B0C5F1F" w14:textId="77777777" w:rsidR="00B63019" w:rsidRDefault="00B63019" w:rsidP="00B63019">
      <w:pPr>
        <w:pStyle w:val="a0"/>
      </w:pPr>
      <w:r>
        <w:t>название книги;</w:t>
      </w:r>
    </w:p>
    <w:p w14:paraId="64AA09AB" w14:textId="77777777" w:rsidR="00B63019" w:rsidRDefault="00B63019" w:rsidP="00B63019">
      <w:pPr>
        <w:pStyle w:val="a0"/>
      </w:pPr>
      <w:r>
        <w:t>от 1 до 3 наименований авторов книги;</w:t>
      </w:r>
    </w:p>
    <w:p w14:paraId="6A41C40E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780B2C3E" w14:textId="77777777" w:rsidR="00B63019" w:rsidRPr="006556AC" w:rsidRDefault="00B63019" w:rsidP="00B63019">
      <w:pPr>
        <w:pStyle w:val="a0"/>
      </w:pPr>
      <w:r>
        <w:t>от 1 до 3 жанров</w:t>
      </w:r>
      <w:r w:rsidRPr="0004162F">
        <w:t xml:space="preserve"> </w:t>
      </w:r>
      <w:r>
        <w:t>аудиокниги</w:t>
      </w:r>
      <w:r w:rsidRPr="00DB50C1">
        <w:t>;</w:t>
      </w:r>
    </w:p>
    <w:p w14:paraId="5FAD3A96" w14:textId="77777777" w:rsidR="00B63019" w:rsidRPr="00A91427" w:rsidRDefault="00B63019" w:rsidP="00B63019">
      <w:pPr>
        <w:pStyle w:val="a0"/>
      </w:pPr>
      <w:r>
        <w:t>длительность аудиокниги</w:t>
      </w:r>
      <w:r w:rsidRPr="00DB50C1">
        <w:t>;</w:t>
      </w:r>
    </w:p>
    <w:p w14:paraId="13AD7445" w14:textId="77777777" w:rsidR="00B63019" w:rsidRPr="006556AC" w:rsidRDefault="00B63019" w:rsidP="00B63019">
      <w:pPr>
        <w:pStyle w:val="a0"/>
      </w:pPr>
      <w:r>
        <w:t>рейтинг аудиокниги</w:t>
      </w:r>
      <w:r w:rsidRPr="00DB50C1">
        <w:t>;</w:t>
      </w:r>
    </w:p>
    <w:p w14:paraId="00524480" w14:textId="77777777" w:rsidR="00B63019" w:rsidRDefault="00B63019" w:rsidP="00B63019">
      <w:pPr>
        <w:pStyle w:val="a0"/>
      </w:pPr>
      <w:r>
        <w:t>краткое описание аудиокниги</w:t>
      </w:r>
      <w:r>
        <w:rPr>
          <w:lang w:val="en-US"/>
        </w:rPr>
        <w:t>;</w:t>
      </w:r>
    </w:p>
    <w:p w14:paraId="6F1A9646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t>рейтинг аудиокниги представляет собой десятичную дробь с округлением до сотых, и значением в промежутке от 1 до 10</w:t>
      </w:r>
      <w:r w:rsidRPr="003A053B">
        <w:t>;</w:t>
      </w:r>
    </w:p>
    <w:p w14:paraId="6A03E8F9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330D961D" w14:textId="77777777" w:rsidR="00B63019" w:rsidRDefault="00B63019" w:rsidP="00B63019">
      <w:pPr>
        <w:pStyle w:val="a0"/>
      </w:pPr>
      <w:r>
        <w:t>текущей страницы;</w:t>
      </w:r>
    </w:p>
    <w:p w14:paraId="2B44A177" w14:textId="77777777" w:rsidR="00B63019" w:rsidRDefault="00B63019" w:rsidP="00B63019">
      <w:pPr>
        <w:pStyle w:val="a0"/>
      </w:pPr>
      <w:r>
        <w:t>первой страницы пагинации;</w:t>
      </w:r>
    </w:p>
    <w:p w14:paraId="02F31E49" w14:textId="77777777" w:rsidR="00B63019" w:rsidRDefault="00B63019" w:rsidP="00B63019">
      <w:pPr>
        <w:pStyle w:val="a0"/>
      </w:pPr>
      <w:r>
        <w:t>последней страниц пагинации</w:t>
      </w:r>
      <w:r w:rsidRPr="00DB50C1">
        <w:t>;</w:t>
      </w:r>
    </w:p>
    <w:p w14:paraId="43DD9802" w14:textId="77777777" w:rsidR="00B63019" w:rsidRPr="003C689B" w:rsidRDefault="00B63019" w:rsidP="00704293">
      <w:pPr>
        <w:pStyle w:val="a5"/>
        <w:numPr>
          <w:ilvl w:val="0"/>
          <w:numId w:val="15"/>
        </w:numPr>
        <w:ind w:left="0" w:firstLine="709"/>
      </w:pPr>
      <w:r>
        <w:t>на одной странице пагинации должно отображаться не более 10 книг</w:t>
      </w:r>
      <w:r w:rsidRPr="003C689B">
        <w:t>;</w:t>
      </w:r>
    </w:p>
    <w:p w14:paraId="271D5521" w14:textId="77777777" w:rsidR="00B63019" w:rsidRPr="003A053B" w:rsidRDefault="00B63019" w:rsidP="00704293">
      <w:pPr>
        <w:pStyle w:val="a5"/>
        <w:numPr>
          <w:ilvl w:val="0"/>
          <w:numId w:val="15"/>
        </w:numPr>
        <w:ind w:left="0" w:firstLine="709"/>
      </w:pPr>
      <w:r w:rsidRPr="003C689B">
        <w:t xml:space="preserve">по нажатии на название </w:t>
      </w:r>
      <w:r>
        <w:t>аудиокниги или изображение обложки должна быть отображена подробная информация о выбранной книге</w:t>
      </w:r>
      <w:r w:rsidRPr="003C689B">
        <w:t>;</w:t>
      </w:r>
    </w:p>
    <w:p w14:paraId="2B5799A6" w14:textId="77777777" w:rsidR="00B63019" w:rsidRPr="00A54F52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ля каждого элемента списка должна присутствовать возможность инициировать редактирование информации о книге;</w:t>
      </w:r>
    </w:p>
    <w:p w14:paraId="5AAE33CB" w14:textId="77777777" w:rsidR="00B63019" w:rsidRPr="00A54F52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ля каждого элемента списка должна присутствовать возможность инициировать удаление аудиокниги;</w:t>
      </w:r>
    </w:p>
    <w:p w14:paraId="6805DF51" w14:textId="77777777" w:rsidR="00B63019" w:rsidRPr="008930C7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ля тех аудиокниг, которые не являются распространяемыми, должна присутствовать возможность отправить запрос на внесение книги в список распространяемых</w:t>
      </w:r>
      <w:r w:rsidRPr="008930C7">
        <w:t>;</w:t>
      </w:r>
    </w:p>
    <w:p w14:paraId="445507D5" w14:textId="77777777" w:rsidR="00B63019" w:rsidRPr="008930C7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олжна присутствовать возможность фильтрации списка</w:t>
      </w:r>
      <w:r w:rsidRPr="008930C7">
        <w:t>;</w:t>
      </w:r>
    </w:p>
    <w:p w14:paraId="0D1A5551" w14:textId="77777777" w:rsidR="00B63019" w:rsidRPr="00427764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олжна присутствовать возможность сортировки списка.</w:t>
      </w:r>
    </w:p>
    <w:p w14:paraId="4647BD39" w14:textId="77777777" w:rsidR="00B63019" w:rsidRDefault="00B63019" w:rsidP="00B63019">
      <w:pPr>
        <w:pStyle w:val="a5"/>
        <w:ind w:firstLine="0"/>
      </w:pPr>
    </w:p>
    <w:p w14:paraId="49330168" w14:textId="77777777" w:rsidR="00B63019" w:rsidRDefault="00B63019" w:rsidP="00B63019">
      <w:pPr>
        <w:pStyle w:val="a5"/>
      </w:pPr>
      <w:r w:rsidRPr="00AC2ED2">
        <w:rPr>
          <w:b/>
        </w:rPr>
        <w:t>2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6</w:t>
      </w:r>
      <w:r w:rsidRPr="006D2D23">
        <w:t xml:space="preserve"> </w:t>
      </w:r>
      <w:r>
        <w:t>Отправка</w:t>
      </w:r>
      <w:r w:rsidRPr="00D4339D">
        <w:t xml:space="preserve"> </w:t>
      </w:r>
      <w:r>
        <w:t>запроса на внесение аудиокниги в список распространяемых</w:t>
      </w:r>
    </w:p>
    <w:p w14:paraId="44C9DA7B" w14:textId="77777777" w:rsidR="00B63019" w:rsidRDefault="00B63019" w:rsidP="00B63019">
      <w:pPr>
        <w:pStyle w:val="a5"/>
      </w:pPr>
      <w:r>
        <w:t>Функция отправки</w:t>
      </w:r>
      <w:r w:rsidRPr="00D4339D">
        <w:t xml:space="preserve"> </w:t>
      </w:r>
      <w:r>
        <w:t>запроса на внесение аудиокниги в список распространяемых должна быть реализована с учетом следующих требований:</w:t>
      </w:r>
    </w:p>
    <w:p w14:paraId="0ECF8983" w14:textId="77777777" w:rsidR="00B63019" w:rsidRDefault="00B63019" w:rsidP="00704293">
      <w:pPr>
        <w:pStyle w:val="a5"/>
        <w:numPr>
          <w:ilvl w:val="0"/>
          <w:numId w:val="16"/>
        </w:numPr>
        <w:ind w:left="0" w:firstLine="709"/>
      </w:pPr>
      <w:r>
        <w:t>возможность инициировать отправку запроса должна иметься только у пользователей со статусом «</w:t>
      </w:r>
      <w:r w:rsidRPr="00523A43">
        <w:t>User</w:t>
      </w:r>
      <w:r>
        <w:t>»</w:t>
      </w:r>
      <w:r w:rsidRPr="00A54F52">
        <w:t>;</w:t>
      </w:r>
    </w:p>
    <w:p w14:paraId="4ADB1E7C" w14:textId="77777777" w:rsidR="00B63019" w:rsidRPr="00A54F52" w:rsidRDefault="00B63019" w:rsidP="00704293">
      <w:pPr>
        <w:pStyle w:val="a5"/>
        <w:numPr>
          <w:ilvl w:val="0"/>
          <w:numId w:val="16"/>
        </w:numPr>
        <w:ind w:left="0" w:firstLine="709"/>
      </w:pPr>
      <w:r>
        <w:t>запрос должен содержать дату и время отправления, а также информацию о книге и никнейм пользователя;</w:t>
      </w:r>
    </w:p>
    <w:p w14:paraId="532D6837" w14:textId="77777777" w:rsidR="00B63019" w:rsidRDefault="00B63019" w:rsidP="00704293">
      <w:pPr>
        <w:pStyle w:val="a5"/>
        <w:numPr>
          <w:ilvl w:val="0"/>
          <w:numId w:val="16"/>
        </w:numPr>
        <w:ind w:left="0" w:firstLine="709"/>
      </w:pPr>
      <w:r>
        <w:t>пользователь должен подтвердить желание отправить запрос</w:t>
      </w:r>
      <w:r w:rsidRPr="00E332C0">
        <w:t>;</w:t>
      </w:r>
    </w:p>
    <w:p w14:paraId="1003F8C6" w14:textId="77777777" w:rsidR="00B63019" w:rsidRPr="00427764" w:rsidRDefault="00B63019" w:rsidP="00704293">
      <w:pPr>
        <w:pStyle w:val="a5"/>
        <w:numPr>
          <w:ilvl w:val="0"/>
          <w:numId w:val="16"/>
        </w:numPr>
        <w:ind w:left="0" w:firstLine="709"/>
      </w:pPr>
      <w:r>
        <w:t>после подтверждения отправки, запрос должен быть сохранен в базе данных</w:t>
      </w:r>
      <w:r w:rsidRPr="00DC13F5">
        <w:t>.</w:t>
      </w:r>
    </w:p>
    <w:p w14:paraId="036B81E6" w14:textId="77777777" w:rsidR="00B63019" w:rsidRDefault="00B63019" w:rsidP="00B63019">
      <w:pPr>
        <w:pStyle w:val="a5"/>
        <w:ind w:firstLine="0"/>
      </w:pPr>
    </w:p>
    <w:p w14:paraId="4E631059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7</w:t>
      </w:r>
      <w:r w:rsidRPr="006D2D23">
        <w:t xml:space="preserve"> </w:t>
      </w:r>
      <w:r>
        <w:t>Отображение списка распространяемых аудиокниг</w:t>
      </w:r>
    </w:p>
    <w:p w14:paraId="4976FE39" w14:textId="77777777" w:rsidR="00B63019" w:rsidRDefault="00B63019" w:rsidP="00B63019">
      <w:pPr>
        <w:pStyle w:val="a5"/>
      </w:pPr>
      <w:r>
        <w:t xml:space="preserve">Функция отображения списка распространяемых аудиокниг должна быть реализована с учетом следующих требований: </w:t>
      </w:r>
    </w:p>
    <w:p w14:paraId="7503AD04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lastRenderedPageBreak/>
        <w:t>просмотр списка распространяемых аудиокниг, должен быть доступен любому пользователю независимо от статуса</w:t>
      </w:r>
      <w:r w:rsidRPr="00A54F52">
        <w:t>;</w:t>
      </w:r>
    </w:p>
    <w:p w14:paraId="29116A44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t>в списке распространяемых аудиокниг должна отображаться краткая информация о каждой распространяемой аудиокниге</w:t>
      </w:r>
      <w:r w:rsidRPr="00505C8A">
        <w:t>;</w:t>
      </w:r>
    </w:p>
    <w:p w14:paraId="1C267744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t>краткая информация о распространяемой</w:t>
      </w:r>
      <w:r w:rsidRPr="00505C8A">
        <w:t xml:space="preserve"> аудиокниге включает в себя:</w:t>
      </w:r>
    </w:p>
    <w:p w14:paraId="0ABA26E6" w14:textId="77777777" w:rsidR="00B63019" w:rsidRDefault="00B63019" w:rsidP="00B63019">
      <w:pPr>
        <w:pStyle w:val="a0"/>
      </w:pPr>
      <w:r>
        <w:t>название книги;</w:t>
      </w:r>
    </w:p>
    <w:p w14:paraId="22730C10" w14:textId="77777777" w:rsidR="00B63019" w:rsidRDefault="00B63019" w:rsidP="00B63019">
      <w:pPr>
        <w:pStyle w:val="a0"/>
      </w:pPr>
      <w:r>
        <w:t>от 1 до 3 наименований авторов книги;</w:t>
      </w:r>
    </w:p>
    <w:p w14:paraId="32A298BB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22CA0C63" w14:textId="77777777" w:rsidR="00B63019" w:rsidRPr="006556AC" w:rsidRDefault="00B63019" w:rsidP="00B63019">
      <w:pPr>
        <w:pStyle w:val="a0"/>
      </w:pPr>
      <w:r>
        <w:t>от 1 до 3 жанров</w:t>
      </w:r>
      <w:r w:rsidRPr="0004162F">
        <w:t xml:space="preserve"> </w:t>
      </w:r>
      <w:r>
        <w:t>аудиокниги</w:t>
      </w:r>
      <w:r w:rsidRPr="00DB50C1">
        <w:t>;</w:t>
      </w:r>
    </w:p>
    <w:p w14:paraId="3C49EC42" w14:textId="77777777" w:rsidR="00B63019" w:rsidRPr="00A91427" w:rsidRDefault="00B63019" w:rsidP="00B63019">
      <w:pPr>
        <w:pStyle w:val="a0"/>
      </w:pPr>
      <w:r>
        <w:t>длительность аудиокниги</w:t>
      </w:r>
      <w:r w:rsidRPr="00DB50C1">
        <w:t>;</w:t>
      </w:r>
    </w:p>
    <w:p w14:paraId="7AF985F3" w14:textId="77777777" w:rsidR="00B63019" w:rsidRPr="006556AC" w:rsidRDefault="00B63019" w:rsidP="00B63019">
      <w:pPr>
        <w:pStyle w:val="a0"/>
      </w:pPr>
      <w:r>
        <w:t>рейтинг аудиокниги</w:t>
      </w:r>
      <w:r w:rsidRPr="00DB50C1">
        <w:t>;</w:t>
      </w:r>
    </w:p>
    <w:p w14:paraId="5194C3A5" w14:textId="77777777" w:rsidR="00B63019" w:rsidRPr="00FC7FC8" w:rsidRDefault="00B63019" w:rsidP="00B63019">
      <w:pPr>
        <w:pStyle w:val="a0"/>
      </w:pPr>
      <w:r>
        <w:t>краткое описание аудиокниги</w:t>
      </w:r>
      <w:r>
        <w:rPr>
          <w:lang w:val="en-US"/>
        </w:rPr>
        <w:t>;</w:t>
      </w:r>
    </w:p>
    <w:p w14:paraId="53228142" w14:textId="77777777" w:rsidR="00B63019" w:rsidRDefault="00B63019" w:rsidP="00B63019">
      <w:pPr>
        <w:pStyle w:val="a0"/>
      </w:pPr>
      <w:r>
        <w:t>никнейм пользователя, добавившего книгу;</w:t>
      </w:r>
    </w:p>
    <w:p w14:paraId="6DC5A587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t>рейтинг аудиокниги представляет собой десятичную дробь с округлением до сотых, и значением в промежутке от 1 до 10</w:t>
      </w:r>
      <w:r w:rsidRPr="003A053B">
        <w:t>;</w:t>
      </w:r>
    </w:p>
    <w:p w14:paraId="526C231A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198B8E6A" w14:textId="77777777" w:rsidR="00B63019" w:rsidRDefault="00B63019" w:rsidP="00B63019">
      <w:pPr>
        <w:pStyle w:val="a0"/>
      </w:pPr>
      <w:r>
        <w:t>текущей страницы;</w:t>
      </w:r>
    </w:p>
    <w:p w14:paraId="19E3368D" w14:textId="77777777" w:rsidR="00B63019" w:rsidRDefault="00B63019" w:rsidP="00B63019">
      <w:pPr>
        <w:pStyle w:val="a0"/>
      </w:pPr>
      <w:r>
        <w:t>первой страницы пагинации;</w:t>
      </w:r>
    </w:p>
    <w:p w14:paraId="3CB081FC" w14:textId="77777777" w:rsidR="00B63019" w:rsidRDefault="00B63019" w:rsidP="00B63019">
      <w:pPr>
        <w:pStyle w:val="a0"/>
      </w:pPr>
      <w:r>
        <w:t>последней страниц пагинации</w:t>
      </w:r>
      <w:r w:rsidRPr="00DB50C1">
        <w:t>;</w:t>
      </w:r>
    </w:p>
    <w:p w14:paraId="5A777451" w14:textId="77777777" w:rsidR="00B63019" w:rsidRPr="003C689B" w:rsidRDefault="00B63019" w:rsidP="00704293">
      <w:pPr>
        <w:pStyle w:val="a5"/>
        <w:numPr>
          <w:ilvl w:val="0"/>
          <w:numId w:val="17"/>
        </w:numPr>
        <w:ind w:left="0" w:firstLine="709"/>
      </w:pPr>
      <w:r>
        <w:t>на одной странице пагинации должно отображаться не более 10 книг</w:t>
      </w:r>
      <w:r w:rsidRPr="003C689B">
        <w:t>;</w:t>
      </w:r>
    </w:p>
    <w:p w14:paraId="33B6241D" w14:textId="77777777" w:rsidR="00B63019" w:rsidRPr="003A053B" w:rsidRDefault="00B63019" w:rsidP="00704293">
      <w:pPr>
        <w:pStyle w:val="a5"/>
        <w:numPr>
          <w:ilvl w:val="0"/>
          <w:numId w:val="17"/>
        </w:numPr>
        <w:ind w:left="0" w:firstLine="709"/>
      </w:pPr>
      <w:r w:rsidRPr="003C689B">
        <w:t xml:space="preserve">по нажатии на название </w:t>
      </w:r>
      <w:r>
        <w:t>аудиокниги или изображение обложки должна быть отображена подробная информация о выбранной книге</w:t>
      </w:r>
      <w:r w:rsidRPr="003C689B">
        <w:t>;</w:t>
      </w:r>
    </w:p>
    <w:p w14:paraId="6D943A75" w14:textId="77777777" w:rsidR="00B63019" w:rsidRPr="00A54F52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ля каждого элемента списка пользователю со статусом «</w:t>
      </w:r>
      <w:r>
        <w:rPr>
          <w:lang w:val="en-US"/>
        </w:rPr>
        <w:t>Admin</w:t>
      </w:r>
      <w:r>
        <w:t>» должна быть доступна возможность инициировать редактирование информации о книге;</w:t>
      </w:r>
    </w:p>
    <w:p w14:paraId="6A93971B" w14:textId="77777777" w:rsidR="00B63019" w:rsidRPr="00427764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ля каждого элемента списка пользователю со статусом «</w:t>
      </w:r>
      <w:r w:rsidRPr="00165173">
        <w:rPr>
          <w:lang w:val="en-US"/>
        </w:rPr>
        <w:t>Admin</w:t>
      </w:r>
      <w:r>
        <w:t>» должна быть доступна возможность инициировать удаление аудиокниги из списка распространяемых.</w:t>
      </w:r>
    </w:p>
    <w:p w14:paraId="3B18E9B5" w14:textId="77777777" w:rsidR="00B63019" w:rsidRPr="008930C7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олжна присутствовать возможность фильтрации списка</w:t>
      </w:r>
      <w:r w:rsidRPr="008930C7">
        <w:t>;</w:t>
      </w:r>
    </w:p>
    <w:p w14:paraId="45CAAB1B" w14:textId="77777777" w:rsidR="00B63019" w:rsidRPr="00427764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олжна присутствовать возможность сортировки списка.</w:t>
      </w:r>
    </w:p>
    <w:p w14:paraId="0B13094C" w14:textId="77777777" w:rsidR="00B63019" w:rsidRDefault="00B63019" w:rsidP="00B63019">
      <w:pPr>
        <w:pStyle w:val="a5"/>
      </w:pPr>
    </w:p>
    <w:p w14:paraId="74585DF5" w14:textId="77777777" w:rsidR="00B63019" w:rsidRDefault="00B63019" w:rsidP="00B63019">
      <w:pPr>
        <w:pStyle w:val="a5"/>
      </w:pPr>
      <w:r w:rsidRPr="00165173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8</w:t>
      </w:r>
      <w:r w:rsidRPr="006D2D23">
        <w:t xml:space="preserve"> </w:t>
      </w:r>
      <w:r>
        <w:t>Сортировка списка аудиокниг</w:t>
      </w:r>
    </w:p>
    <w:p w14:paraId="7D19666D" w14:textId="77777777" w:rsidR="00B63019" w:rsidRDefault="00B63019" w:rsidP="00B63019">
      <w:pPr>
        <w:pStyle w:val="a5"/>
      </w:pPr>
      <w:r>
        <w:t xml:space="preserve">Функция сортировки списка аудиокниг должна быть реализована с учетом следующих требований: </w:t>
      </w:r>
    </w:p>
    <w:p w14:paraId="527B6F7D" w14:textId="77777777" w:rsidR="00B63019" w:rsidRDefault="00B63019" w:rsidP="00704293">
      <w:pPr>
        <w:pStyle w:val="a5"/>
        <w:numPr>
          <w:ilvl w:val="0"/>
          <w:numId w:val="18"/>
        </w:numPr>
        <w:ind w:left="0" w:firstLine="709"/>
      </w:pPr>
      <w:r w:rsidRPr="00165173">
        <w:t>сортировка должна выполняться на основе одного из следующих критериев:</w:t>
      </w:r>
    </w:p>
    <w:p w14:paraId="6470ED0B" w14:textId="77777777" w:rsidR="00B63019" w:rsidRDefault="00B63019" w:rsidP="00B63019">
      <w:pPr>
        <w:pStyle w:val="a0"/>
      </w:pPr>
      <w:r>
        <w:t>название книги;</w:t>
      </w:r>
    </w:p>
    <w:p w14:paraId="5B42A8A5" w14:textId="77777777" w:rsidR="00B63019" w:rsidRDefault="00B63019" w:rsidP="00B63019">
      <w:pPr>
        <w:pStyle w:val="a0"/>
      </w:pPr>
      <w:r>
        <w:t>рейтинг</w:t>
      </w:r>
      <w:r w:rsidRPr="00DB50C1">
        <w:t>;</w:t>
      </w:r>
    </w:p>
    <w:p w14:paraId="274CA021" w14:textId="77777777" w:rsidR="00B63019" w:rsidRDefault="00B63019" w:rsidP="00B63019">
      <w:pPr>
        <w:pStyle w:val="a0"/>
      </w:pPr>
      <w:r>
        <w:t>год издания;</w:t>
      </w:r>
    </w:p>
    <w:p w14:paraId="41A7D1D4" w14:textId="77777777" w:rsidR="00B63019" w:rsidRDefault="00B63019" w:rsidP="00B63019">
      <w:pPr>
        <w:pStyle w:val="a0"/>
      </w:pPr>
      <w:r>
        <w:t>дате добавления</w:t>
      </w:r>
      <w:r>
        <w:rPr>
          <w:lang w:val="en-US"/>
        </w:rPr>
        <w:t>;</w:t>
      </w:r>
    </w:p>
    <w:p w14:paraId="5E298290" w14:textId="77777777" w:rsidR="00B63019" w:rsidRPr="00946ED8" w:rsidRDefault="00B63019" w:rsidP="00704293">
      <w:pPr>
        <w:pStyle w:val="a5"/>
        <w:numPr>
          <w:ilvl w:val="0"/>
          <w:numId w:val="18"/>
        </w:numPr>
        <w:ind w:left="0" w:firstLine="709"/>
      </w:pPr>
      <w:r>
        <w:t>должна присутствовать возможность с</w:t>
      </w:r>
      <w:r w:rsidRPr="00946ED8">
        <w:t>ортировк</w:t>
      </w:r>
      <w:r>
        <w:t>и как</w:t>
      </w:r>
      <w:r w:rsidRPr="00946ED8">
        <w:t xml:space="preserve"> </w:t>
      </w:r>
      <w:r>
        <w:t>по возрастанию, так и по</w:t>
      </w:r>
      <w:r w:rsidRPr="00946ED8">
        <w:t xml:space="preserve"> убыванию выбранного критерия;</w:t>
      </w:r>
    </w:p>
    <w:p w14:paraId="7982B243" w14:textId="77777777" w:rsidR="00B63019" w:rsidRPr="008930C7" w:rsidRDefault="00B63019" w:rsidP="00704293">
      <w:pPr>
        <w:pStyle w:val="a5"/>
        <w:numPr>
          <w:ilvl w:val="0"/>
          <w:numId w:val="18"/>
        </w:numPr>
        <w:ind w:left="0" w:firstLine="709"/>
      </w:pPr>
      <w:r>
        <w:lastRenderedPageBreak/>
        <w:t>при</w:t>
      </w:r>
      <w:r w:rsidRPr="00946ED8">
        <w:t xml:space="preserve"> </w:t>
      </w:r>
      <w:r>
        <w:t>нажатии на критерий</w:t>
      </w:r>
      <w:r w:rsidRPr="00946ED8">
        <w:t>, сортировка по которому выполнена на данный момент,</w:t>
      </w:r>
      <w:r>
        <w:t xml:space="preserve"> должна происходить сортировка в направлений обратном текущему направлению сортировки</w:t>
      </w:r>
      <w:r w:rsidRPr="00946ED8">
        <w:t>;</w:t>
      </w:r>
    </w:p>
    <w:p w14:paraId="25FDC062" w14:textId="77777777" w:rsidR="00B63019" w:rsidRPr="00427764" w:rsidRDefault="00B63019" w:rsidP="00704293">
      <w:pPr>
        <w:pStyle w:val="a5"/>
        <w:numPr>
          <w:ilvl w:val="0"/>
          <w:numId w:val="18"/>
        </w:numPr>
        <w:ind w:left="0" w:firstLine="709"/>
      </w:pPr>
      <w:r>
        <w:t>по окончании сортировки должен быть отображён список, порядок элементов которого изменен согласно параметрам сортировки.</w:t>
      </w:r>
    </w:p>
    <w:p w14:paraId="12CA35D0" w14:textId="77777777" w:rsidR="00B63019" w:rsidRDefault="00B63019" w:rsidP="00B63019">
      <w:pPr>
        <w:pStyle w:val="a5"/>
      </w:pPr>
    </w:p>
    <w:p w14:paraId="727F279A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9 </w:t>
      </w:r>
      <w:r w:rsidRPr="00EA45D4">
        <w:t>Ф</w:t>
      </w:r>
      <w:r>
        <w:t>ильтрация списка аудиокниг</w:t>
      </w:r>
    </w:p>
    <w:p w14:paraId="131F443F" w14:textId="77777777" w:rsidR="00B63019" w:rsidRDefault="00B63019" w:rsidP="00B63019">
      <w:pPr>
        <w:pStyle w:val="a5"/>
      </w:pPr>
      <w:r>
        <w:t xml:space="preserve">Функция фильтрации списка аудиокниг должна быть реализована с учетом следующих требований: </w:t>
      </w:r>
    </w:p>
    <w:p w14:paraId="3189DDC2" w14:textId="77777777" w:rsidR="00B63019" w:rsidRPr="00101855" w:rsidRDefault="00B63019" w:rsidP="00704293">
      <w:pPr>
        <w:pStyle w:val="a5"/>
        <w:numPr>
          <w:ilvl w:val="0"/>
          <w:numId w:val="19"/>
        </w:numPr>
        <w:ind w:left="0" w:firstLine="709"/>
      </w:pPr>
      <w:r w:rsidRPr="00101855">
        <w:t>фильтрация должна выполняться на основе введённых или выбранных пользователем критериев;</w:t>
      </w:r>
    </w:p>
    <w:p w14:paraId="110D3026" w14:textId="77777777" w:rsidR="00B63019" w:rsidRDefault="00B63019" w:rsidP="00704293">
      <w:pPr>
        <w:pStyle w:val="a5"/>
        <w:numPr>
          <w:ilvl w:val="0"/>
          <w:numId w:val="19"/>
        </w:numPr>
        <w:ind w:left="0" w:firstLine="709"/>
      </w:pPr>
      <w:r>
        <w:t>критериями для фильтрации могут выступать</w:t>
      </w:r>
      <w:r w:rsidRPr="00101855">
        <w:t>:</w:t>
      </w:r>
    </w:p>
    <w:p w14:paraId="41FCDF05" w14:textId="77777777" w:rsidR="00B63019" w:rsidRDefault="00B63019" w:rsidP="00B63019">
      <w:pPr>
        <w:pStyle w:val="a0"/>
      </w:pPr>
      <w:r>
        <w:t>название книги;</w:t>
      </w:r>
    </w:p>
    <w:p w14:paraId="1D04AC05" w14:textId="77777777" w:rsidR="00B63019" w:rsidRDefault="00B63019" w:rsidP="00B63019">
      <w:pPr>
        <w:pStyle w:val="a0"/>
      </w:pPr>
      <w:r>
        <w:t>жанр</w:t>
      </w:r>
      <w:r w:rsidRPr="00DB50C1">
        <w:t>;</w:t>
      </w:r>
    </w:p>
    <w:p w14:paraId="5747F031" w14:textId="77777777" w:rsidR="00B63019" w:rsidRDefault="00B63019" w:rsidP="00B63019">
      <w:pPr>
        <w:pStyle w:val="a0"/>
      </w:pPr>
      <w:r>
        <w:t>год издания;</w:t>
      </w:r>
    </w:p>
    <w:p w14:paraId="7DD6605D" w14:textId="77777777" w:rsidR="00B63019" w:rsidRDefault="00B63019" w:rsidP="00B63019">
      <w:pPr>
        <w:pStyle w:val="a0"/>
      </w:pPr>
      <w:r>
        <w:t>наименование автора</w:t>
      </w:r>
      <w:r>
        <w:rPr>
          <w:lang w:val="en-US"/>
        </w:rPr>
        <w:t>;</w:t>
      </w:r>
    </w:p>
    <w:p w14:paraId="243BC473" w14:textId="77777777" w:rsidR="00B63019" w:rsidRPr="00946ED8" w:rsidRDefault="00B63019" w:rsidP="00704293">
      <w:pPr>
        <w:pStyle w:val="a5"/>
        <w:numPr>
          <w:ilvl w:val="0"/>
          <w:numId w:val="19"/>
        </w:numPr>
        <w:ind w:left="0" w:firstLine="709"/>
      </w:pPr>
      <w:r w:rsidRPr="00C8586E">
        <w:t xml:space="preserve">фильтрация по введённому пользователем названию </w:t>
      </w:r>
      <w:r>
        <w:t>книги</w:t>
      </w:r>
      <w:r w:rsidRPr="00C8586E">
        <w:t xml:space="preserve"> должна вып</w:t>
      </w:r>
      <w:r>
        <w:t>олняться на основе частичного или полного соответствия названию аудиокниги, представленной в списке,</w:t>
      </w:r>
      <w:r w:rsidRPr="00C8586E">
        <w:t xml:space="preserve"> без учёта регистра</w:t>
      </w:r>
      <w:r w:rsidRPr="00946ED8">
        <w:t>;</w:t>
      </w:r>
    </w:p>
    <w:p w14:paraId="23EC4293" w14:textId="77777777" w:rsidR="00B63019" w:rsidRPr="008930C7" w:rsidRDefault="00B63019" w:rsidP="00704293">
      <w:pPr>
        <w:pStyle w:val="a5"/>
        <w:numPr>
          <w:ilvl w:val="0"/>
          <w:numId w:val="19"/>
        </w:numPr>
        <w:ind w:left="0" w:firstLine="709"/>
      </w:pPr>
      <w:r>
        <w:t>фильтрация по жанру</w:t>
      </w:r>
      <w:r w:rsidRPr="00210474">
        <w:t xml:space="preserve"> должна выполняться на основе наличия у </w:t>
      </w:r>
      <w:r>
        <w:t>книги</w:t>
      </w:r>
      <w:r w:rsidRPr="00210474">
        <w:t xml:space="preserve"> </w:t>
      </w:r>
      <w:r>
        <w:t>жанра, который</w:t>
      </w:r>
      <w:r w:rsidRPr="00210474">
        <w:t xml:space="preserve"> пользователь выбрал из списка</w:t>
      </w:r>
      <w:r>
        <w:t xml:space="preserve"> доступных в приложении</w:t>
      </w:r>
      <w:r w:rsidRPr="00210474">
        <w:t>;</w:t>
      </w:r>
    </w:p>
    <w:p w14:paraId="39C2D03A" w14:textId="77777777" w:rsidR="00B63019" w:rsidRDefault="00B63019" w:rsidP="00704293">
      <w:pPr>
        <w:pStyle w:val="a5"/>
        <w:numPr>
          <w:ilvl w:val="0"/>
          <w:numId w:val="19"/>
        </w:numPr>
        <w:ind w:left="0" w:firstLine="709"/>
      </w:pPr>
      <w:r w:rsidRPr="00210474">
        <w:t xml:space="preserve">фильтрация по </w:t>
      </w:r>
      <w:r>
        <w:t>наименованию</w:t>
      </w:r>
      <w:r w:rsidRPr="00210474">
        <w:t xml:space="preserve"> должна выполняться на основе </w:t>
      </w:r>
      <w:r>
        <w:t>частичного или полного соответствия</w:t>
      </w:r>
      <w:r w:rsidRPr="00210474">
        <w:t xml:space="preserve"> </w:t>
      </w:r>
      <w:r>
        <w:t>одному из наименований авторов, ассоциированных с аудиокнигой, представленной в списке, без учета регистра</w:t>
      </w:r>
      <w:r w:rsidRPr="00210474">
        <w:t>;</w:t>
      </w:r>
    </w:p>
    <w:p w14:paraId="01BB1E36" w14:textId="77777777" w:rsidR="00B63019" w:rsidRDefault="00B63019" w:rsidP="00704293">
      <w:pPr>
        <w:pStyle w:val="a5"/>
        <w:numPr>
          <w:ilvl w:val="0"/>
          <w:numId w:val="19"/>
        </w:numPr>
        <w:ind w:left="0" w:firstLine="709"/>
      </w:pPr>
      <w:r w:rsidRPr="00210474">
        <w:t xml:space="preserve">фильтрация по </w:t>
      </w:r>
      <w:r>
        <w:t>году</w:t>
      </w:r>
      <w:r w:rsidRPr="00210474">
        <w:t xml:space="preserve"> должна выполняться на основе </w:t>
      </w:r>
      <w:r>
        <w:t>совпадения</w:t>
      </w:r>
      <w:r w:rsidRPr="00210474">
        <w:t xml:space="preserve"> </w:t>
      </w:r>
      <w:r>
        <w:t>года издания книги, с годом введенным</w:t>
      </w:r>
      <w:r w:rsidRPr="00210474">
        <w:t xml:space="preserve"> пользовател</w:t>
      </w:r>
      <w:r>
        <w:t>ем</w:t>
      </w:r>
      <w:r w:rsidRPr="00C309C5">
        <w:t>;</w:t>
      </w:r>
    </w:p>
    <w:p w14:paraId="0282A8A1" w14:textId="77777777" w:rsidR="00B63019" w:rsidRPr="008930C7" w:rsidRDefault="00B63019" w:rsidP="00704293">
      <w:pPr>
        <w:pStyle w:val="a5"/>
        <w:numPr>
          <w:ilvl w:val="0"/>
          <w:numId w:val="19"/>
        </w:numPr>
        <w:ind w:left="0" w:firstLine="709"/>
      </w:pPr>
      <w:r>
        <w:t>по окончании сортировки должен быть отображён список, все элементы которого соответствуют выбранным критериям.</w:t>
      </w:r>
    </w:p>
    <w:p w14:paraId="698BE601" w14:textId="77777777" w:rsidR="00B63019" w:rsidRDefault="00B63019" w:rsidP="00B63019">
      <w:pPr>
        <w:pStyle w:val="a5"/>
        <w:ind w:firstLine="0"/>
      </w:pPr>
    </w:p>
    <w:p w14:paraId="3703AA12" w14:textId="77777777" w:rsidR="00B63019" w:rsidRDefault="00B63019" w:rsidP="00B63019">
      <w:pPr>
        <w:pStyle w:val="a5"/>
      </w:pPr>
      <w:r w:rsidRPr="00AC2ED2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0 </w:t>
      </w:r>
      <w:r>
        <w:t>Отображение подробной информации об аудиокниге</w:t>
      </w:r>
    </w:p>
    <w:p w14:paraId="22A05473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7BD4866E" w14:textId="77777777" w:rsidR="00B63019" w:rsidRDefault="00B63019" w:rsidP="00704293">
      <w:pPr>
        <w:pStyle w:val="a5"/>
        <w:numPr>
          <w:ilvl w:val="0"/>
          <w:numId w:val="20"/>
        </w:numPr>
        <w:ind w:left="0" w:firstLine="709"/>
      </w:pPr>
      <w:r>
        <w:t xml:space="preserve">подробная информация об </w:t>
      </w:r>
      <w:r w:rsidRPr="00505C8A">
        <w:t>аудиокниге включает в себя:</w:t>
      </w:r>
    </w:p>
    <w:p w14:paraId="2336352E" w14:textId="77777777" w:rsidR="00B63019" w:rsidRDefault="00B63019" w:rsidP="00B63019">
      <w:pPr>
        <w:pStyle w:val="a0"/>
      </w:pPr>
      <w:r>
        <w:t>название книги;</w:t>
      </w:r>
    </w:p>
    <w:p w14:paraId="71A2EC11" w14:textId="77777777" w:rsidR="00B63019" w:rsidRDefault="00B63019" w:rsidP="00B63019">
      <w:pPr>
        <w:pStyle w:val="a0"/>
      </w:pPr>
      <w:r>
        <w:t>наименования авторов книги;</w:t>
      </w:r>
    </w:p>
    <w:p w14:paraId="12473786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5129C028" w14:textId="77777777" w:rsidR="00B63019" w:rsidRPr="006556AC" w:rsidRDefault="00B63019" w:rsidP="00B63019">
      <w:pPr>
        <w:pStyle w:val="a0"/>
      </w:pPr>
      <w:r>
        <w:t>все жанры аудиокниги</w:t>
      </w:r>
      <w:r w:rsidRPr="00DB50C1">
        <w:t>;</w:t>
      </w:r>
    </w:p>
    <w:p w14:paraId="49BDAC60" w14:textId="77777777" w:rsidR="00B63019" w:rsidRPr="006556AC" w:rsidRDefault="00B63019" w:rsidP="00B63019">
      <w:pPr>
        <w:pStyle w:val="a0"/>
      </w:pPr>
      <w:r>
        <w:t>год издания</w:t>
      </w:r>
      <w:r w:rsidRPr="00DB50C1">
        <w:t>;</w:t>
      </w:r>
    </w:p>
    <w:p w14:paraId="0C8AC3A8" w14:textId="77777777" w:rsidR="00B63019" w:rsidRPr="00C771F9" w:rsidRDefault="00B63019" w:rsidP="00B63019">
      <w:pPr>
        <w:pStyle w:val="a0"/>
      </w:pPr>
      <w:r>
        <w:t>краткое описание</w:t>
      </w:r>
      <w:r w:rsidRPr="00DB50C1">
        <w:t>;</w:t>
      </w:r>
    </w:p>
    <w:p w14:paraId="4280C345" w14:textId="77777777" w:rsidR="00B63019" w:rsidRPr="006D1878" w:rsidRDefault="00B63019" w:rsidP="00B63019">
      <w:pPr>
        <w:pStyle w:val="a0"/>
      </w:pPr>
      <w:r>
        <w:t>рейтинг аудиокниги</w:t>
      </w:r>
      <w:r w:rsidRPr="00DB50C1">
        <w:t>;</w:t>
      </w:r>
    </w:p>
    <w:p w14:paraId="60D01398" w14:textId="77777777" w:rsidR="00B63019" w:rsidRPr="00C771F9" w:rsidRDefault="00B63019" w:rsidP="00B63019">
      <w:pPr>
        <w:pStyle w:val="a0"/>
      </w:pPr>
      <w:r>
        <w:t>длительность аудиокниги</w:t>
      </w:r>
      <w:r w:rsidRPr="00DB50C1">
        <w:t>;</w:t>
      </w:r>
    </w:p>
    <w:p w14:paraId="298C8CC8" w14:textId="77777777" w:rsidR="00B63019" w:rsidRPr="00C771F9" w:rsidRDefault="00B63019" w:rsidP="00B63019">
      <w:pPr>
        <w:pStyle w:val="a0"/>
      </w:pPr>
      <w:r>
        <w:t>дату добавления</w:t>
      </w:r>
      <w:r w:rsidRPr="00DB50C1">
        <w:t>;</w:t>
      </w:r>
    </w:p>
    <w:p w14:paraId="100190FA" w14:textId="77777777" w:rsidR="00B63019" w:rsidRDefault="00B63019" w:rsidP="00B63019">
      <w:pPr>
        <w:pStyle w:val="a0"/>
      </w:pPr>
      <w:r>
        <w:t>никнейм пользователя, добавившего аудиокнигу;</w:t>
      </w:r>
    </w:p>
    <w:p w14:paraId="272382C4" w14:textId="77777777" w:rsidR="00B63019" w:rsidRDefault="00B63019" w:rsidP="00704293">
      <w:pPr>
        <w:pStyle w:val="a5"/>
        <w:numPr>
          <w:ilvl w:val="0"/>
          <w:numId w:val="20"/>
        </w:numPr>
        <w:ind w:left="0" w:firstLine="709"/>
      </w:pPr>
      <w:r>
        <w:lastRenderedPageBreak/>
        <w:t>д</w:t>
      </w:r>
      <w:r w:rsidRPr="00976BB6">
        <w:t>ата</w:t>
      </w:r>
      <w:r>
        <w:t xml:space="preserve"> добавления должна быть представлена в</w:t>
      </w:r>
      <w:r w:rsidRPr="00976BB6">
        <w:t xml:space="preserve"> формат</w:t>
      </w:r>
      <w:r>
        <w:t>е</w:t>
      </w:r>
      <w:r w:rsidRPr="00976BB6">
        <w:t xml:space="preserve"> «</w:t>
      </w:r>
      <w:proofErr w:type="spellStart"/>
      <w:r w:rsidRPr="00976BB6">
        <w:t>dd</w:t>
      </w:r>
      <w:proofErr w:type="spellEnd"/>
      <w:r w:rsidRPr="00976BB6">
        <w:t>/</w:t>
      </w:r>
      <w:proofErr w:type="spellStart"/>
      <w:r w:rsidRPr="00976BB6">
        <w:t>mm</w:t>
      </w:r>
      <w:proofErr w:type="spellEnd"/>
      <w:r w:rsidRPr="00976BB6">
        <w:t>/</w:t>
      </w:r>
      <w:proofErr w:type="spellStart"/>
      <w:r w:rsidRPr="00976BB6">
        <w:t>yyyy</w:t>
      </w:r>
      <w:proofErr w:type="spellEnd"/>
      <w:r w:rsidRPr="00976BB6">
        <w:t>», где «</w:t>
      </w:r>
      <w:proofErr w:type="spellStart"/>
      <w:r w:rsidRPr="00976BB6">
        <w:t>dd</w:t>
      </w:r>
      <w:proofErr w:type="spellEnd"/>
      <w:r w:rsidRPr="00976BB6">
        <w:t>» - двухзначный день месяца, «</w:t>
      </w:r>
      <w:proofErr w:type="spellStart"/>
      <w:r w:rsidRPr="00976BB6">
        <w:t>mm</w:t>
      </w:r>
      <w:proofErr w:type="spellEnd"/>
      <w:r w:rsidRPr="00976BB6">
        <w:t xml:space="preserve">» - двухзначный номер </w:t>
      </w:r>
      <w:r>
        <w:t>месяца, «</w:t>
      </w:r>
      <w:proofErr w:type="spellStart"/>
      <w:r>
        <w:t>yyyy</w:t>
      </w:r>
      <w:proofErr w:type="spellEnd"/>
      <w:r>
        <w:t xml:space="preserve">» - четырёхзначный номер </w:t>
      </w:r>
      <w:r w:rsidRPr="00976BB6">
        <w:t>года</w:t>
      </w:r>
      <w:r w:rsidRPr="002C1939">
        <w:t>;</w:t>
      </w:r>
    </w:p>
    <w:p w14:paraId="185C58AC" w14:textId="77777777" w:rsidR="00B63019" w:rsidRPr="000B664E" w:rsidRDefault="00B63019" w:rsidP="00704293">
      <w:pPr>
        <w:pStyle w:val="a5"/>
        <w:numPr>
          <w:ilvl w:val="0"/>
          <w:numId w:val="20"/>
        </w:numPr>
        <w:ind w:left="0" w:firstLine="709"/>
      </w:pPr>
      <w:r>
        <w:t>для пользователя со статусом «</w:t>
      </w:r>
      <w:r>
        <w:rPr>
          <w:lang w:val="en-US"/>
        </w:rPr>
        <w:t>User</w:t>
      </w:r>
      <w:r>
        <w:t>» должна присутствовать возможность оценить книгу</w:t>
      </w:r>
      <w:r w:rsidRPr="000B664E">
        <w:t>;</w:t>
      </w:r>
    </w:p>
    <w:p w14:paraId="29C26C31" w14:textId="77777777" w:rsidR="00B63019" w:rsidRDefault="00B63019" w:rsidP="00704293">
      <w:pPr>
        <w:pStyle w:val="a5"/>
        <w:numPr>
          <w:ilvl w:val="0"/>
          <w:numId w:val="20"/>
        </w:numPr>
        <w:ind w:left="709" w:firstLine="0"/>
      </w:pPr>
      <w:r w:rsidRPr="000B664E">
        <w:t xml:space="preserve"> </w:t>
      </w:r>
      <w:r>
        <w:t>должна присутствовать возможность скачать аудиокнигу.</w:t>
      </w:r>
    </w:p>
    <w:p w14:paraId="22BD6600" w14:textId="77777777" w:rsidR="00B63019" w:rsidRPr="00C771F9" w:rsidRDefault="00B63019" w:rsidP="00B63019">
      <w:pPr>
        <w:pStyle w:val="a5"/>
      </w:pPr>
    </w:p>
    <w:p w14:paraId="56FECB71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1 </w:t>
      </w:r>
      <w:r>
        <w:t>Редактирование информации об аудиокниге</w:t>
      </w:r>
    </w:p>
    <w:p w14:paraId="07CF85CC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3F4C8B1F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процесс редактирования информации об аудиокниге может быть инициирован либо пользователем, добавившим аудиокнигу, либо пользователем со статусом</w:t>
      </w:r>
      <w:r w:rsidRPr="00B726BA">
        <w:t xml:space="preserve"> </w:t>
      </w:r>
      <w:r>
        <w:t>«</w:t>
      </w:r>
      <w:r>
        <w:rPr>
          <w:lang w:val="en-US"/>
        </w:rPr>
        <w:t>Admin</w:t>
      </w:r>
      <w:r>
        <w:t>»</w:t>
      </w:r>
      <w:r w:rsidRPr="00E52277">
        <w:t>;</w:t>
      </w:r>
    </w:p>
    <w:p w14:paraId="7681FDF3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при редактировании информации об аудиокниге все поля и значения должны быть корректно загружены и отображены</w:t>
      </w:r>
      <w:r w:rsidRPr="00B726BA">
        <w:t>;</w:t>
      </w:r>
    </w:p>
    <w:p w14:paraId="73F83D5F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 xml:space="preserve">информация об </w:t>
      </w:r>
      <w:r w:rsidRPr="00505C8A">
        <w:t xml:space="preserve">аудиокниге </w:t>
      </w:r>
      <w:r w:rsidRPr="00B726BA">
        <w:t>доступная для редактирования</w:t>
      </w:r>
      <w:r w:rsidRPr="00505C8A">
        <w:t>:</w:t>
      </w:r>
    </w:p>
    <w:p w14:paraId="15576D82" w14:textId="77777777" w:rsidR="00B63019" w:rsidRDefault="00B63019" w:rsidP="00B63019">
      <w:pPr>
        <w:pStyle w:val="a0"/>
      </w:pPr>
      <w:r>
        <w:t>название книги;</w:t>
      </w:r>
    </w:p>
    <w:p w14:paraId="5610E1C7" w14:textId="77777777" w:rsidR="00B63019" w:rsidRDefault="00B63019" w:rsidP="00B63019">
      <w:pPr>
        <w:pStyle w:val="a0"/>
      </w:pPr>
      <w:r>
        <w:t>наименования авторов книги;</w:t>
      </w:r>
    </w:p>
    <w:p w14:paraId="60B2690E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37752F27" w14:textId="77777777" w:rsidR="00B63019" w:rsidRPr="006556AC" w:rsidRDefault="00B63019" w:rsidP="00B63019">
      <w:pPr>
        <w:pStyle w:val="a0"/>
      </w:pPr>
      <w:r>
        <w:t>жанры аудиокниги</w:t>
      </w:r>
      <w:r w:rsidRPr="00DB50C1">
        <w:t>;</w:t>
      </w:r>
    </w:p>
    <w:p w14:paraId="259EC8AE" w14:textId="77777777" w:rsidR="00B63019" w:rsidRPr="006556AC" w:rsidRDefault="00B63019" w:rsidP="00B63019">
      <w:pPr>
        <w:pStyle w:val="a0"/>
      </w:pPr>
      <w:r>
        <w:t>год издания</w:t>
      </w:r>
      <w:r w:rsidRPr="00DB50C1">
        <w:t>;</w:t>
      </w:r>
    </w:p>
    <w:p w14:paraId="5785890F" w14:textId="77777777" w:rsidR="00B63019" w:rsidRDefault="00B63019" w:rsidP="00B63019">
      <w:pPr>
        <w:pStyle w:val="a0"/>
      </w:pPr>
      <w:r>
        <w:t>краткое описание.</w:t>
      </w:r>
    </w:p>
    <w:p w14:paraId="38E7FA16" w14:textId="77777777" w:rsidR="00B63019" w:rsidRPr="00C4326A" w:rsidRDefault="00B63019" w:rsidP="00704293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загрузить</w:t>
      </w:r>
      <w:r w:rsidRPr="00E52277">
        <w:t xml:space="preserve"> </w:t>
      </w:r>
      <w:r>
        <w:t>новую обложку аудиокниги, обложкой является</w:t>
      </w:r>
      <w:r w:rsidRPr="00C4326A">
        <w:t xml:space="preserve"> </w:t>
      </w:r>
      <w:r>
        <w:t xml:space="preserve">файл изображения в формате </w:t>
      </w:r>
      <w:proofErr w:type="spellStart"/>
      <w:r w:rsidRPr="00E52277">
        <w:t>png</w:t>
      </w:r>
      <w:proofErr w:type="spellEnd"/>
      <w:r w:rsidRPr="00C4326A">
        <w:t>;</w:t>
      </w:r>
    </w:p>
    <w:p w14:paraId="3671FE93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название книги представляет собой последовательность длинной от 3 до 40 символов состоящую из букв кириллического и латинского алфавитов, а также знаков препинания и пробельных символов</w:t>
      </w:r>
      <w:r w:rsidRPr="00F924B8">
        <w:t>;</w:t>
      </w:r>
    </w:p>
    <w:p w14:paraId="4E402C69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 w:rsidRPr="00E52277">
        <w:t>c</w:t>
      </w:r>
      <w:r>
        <w:t xml:space="preserve"> книгу с одним или несколькими новыми авторами, а также удалить уже существующие ассоциации</w:t>
      </w:r>
      <w:r w:rsidRPr="00427764">
        <w:t>;</w:t>
      </w:r>
    </w:p>
    <w:p w14:paraId="0EF49E46" w14:textId="77777777" w:rsidR="00B63019" w:rsidRPr="00427764" w:rsidRDefault="00B63019" w:rsidP="00704293">
      <w:pPr>
        <w:pStyle w:val="a5"/>
        <w:numPr>
          <w:ilvl w:val="0"/>
          <w:numId w:val="21"/>
        </w:numPr>
        <w:ind w:left="0" w:firstLine="709"/>
      </w:pPr>
      <w:r>
        <w:t>наименование автора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5968AD02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если в базе данных приложения отсутствует автор с наименованием, соответствующим введённому пользователем, тогда в базу данных должен быть добавлен новый автор с соответствующим наименованием</w:t>
      </w:r>
      <w:r w:rsidRPr="00521CBD">
        <w:t>;</w:t>
      </w:r>
    </w:p>
    <w:p w14:paraId="1FC20DCE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ассоциировать книгу с одним или несколькими жанрами, выбираемыми из списка доступных на сайте, а также удалить уже существующие ассоциации</w:t>
      </w:r>
      <w:r w:rsidRPr="00521CBD">
        <w:t>;</w:t>
      </w:r>
      <w:r>
        <w:t xml:space="preserve"> </w:t>
      </w:r>
    </w:p>
    <w:p w14:paraId="729856C6" w14:textId="77777777" w:rsidR="00B63019" w:rsidRPr="00F924B8" w:rsidRDefault="00B63019" w:rsidP="00704293">
      <w:pPr>
        <w:pStyle w:val="a5"/>
        <w:numPr>
          <w:ilvl w:val="0"/>
          <w:numId w:val="21"/>
        </w:numPr>
        <w:ind w:left="0" w:firstLine="709"/>
      </w:pPr>
      <w:r>
        <w:t>год издания представляет собой число в промежутке 1800 до 2100</w:t>
      </w:r>
      <w:r w:rsidRPr="00F924B8">
        <w:t>;</w:t>
      </w:r>
    </w:p>
    <w:p w14:paraId="5945D9F2" w14:textId="77777777" w:rsidR="00B63019" w:rsidRPr="00F924B8" w:rsidRDefault="00B63019" w:rsidP="00704293">
      <w:pPr>
        <w:pStyle w:val="a5"/>
        <w:numPr>
          <w:ilvl w:val="0"/>
          <w:numId w:val="21"/>
        </w:numPr>
        <w:ind w:left="0" w:firstLine="709"/>
      </w:pPr>
      <w:r>
        <w:t>краткое описание представляет собой последовательность длинной от 0 до 2000 символов состоящую из букв кириллического алфавита, знаков препинания и пробельных символов</w:t>
      </w:r>
      <w:r w:rsidRPr="00F924B8">
        <w:t>;</w:t>
      </w:r>
    </w:p>
    <w:p w14:paraId="67C70808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lastRenderedPageBreak/>
        <w:t xml:space="preserve">данные, введенные пользователем, должны проверяться на корректность, </w:t>
      </w:r>
      <w:r w:rsidRPr="0001421A">
        <w:t xml:space="preserve">если имеются </w:t>
      </w:r>
      <w:r>
        <w:t xml:space="preserve">некорректные </w:t>
      </w:r>
      <w:r w:rsidRPr="0001421A">
        <w:t>данные, должно отобразит</w:t>
      </w:r>
      <w:r>
        <w:t>ь</w:t>
      </w:r>
      <w:r w:rsidRPr="0001421A">
        <w:t>ся сообщение об ошибке</w:t>
      </w:r>
      <w:r w:rsidRPr="003A053B">
        <w:t>;</w:t>
      </w:r>
    </w:p>
    <w:p w14:paraId="598C030E" w14:textId="77777777" w:rsidR="00B63019" w:rsidRPr="00E52277" w:rsidRDefault="00B63019" w:rsidP="00704293">
      <w:pPr>
        <w:pStyle w:val="a5"/>
        <w:numPr>
          <w:ilvl w:val="0"/>
          <w:numId w:val="21"/>
        </w:numPr>
        <w:ind w:left="0" w:firstLine="709"/>
      </w:pPr>
      <w:r>
        <w:t>до окончания редактирования должна иметься возможность отменить внесение изменений</w:t>
      </w:r>
      <w:r w:rsidRPr="00E52277">
        <w:t>;</w:t>
      </w:r>
    </w:p>
    <w:p w14:paraId="6B5E1C5B" w14:textId="77777777" w:rsidR="00B63019" w:rsidRPr="00E52277" w:rsidRDefault="00B63019" w:rsidP="00704293">
      <w:pPr>
        <w:pStyle w:val="a5"/>
        <w:numPr>
          <w:ilvl w:val="0"/>
          <w:numId w:val="21"/>
        </w:numPr>
        <w:ind w:left="0" w:firstLine="709"/>
      </w:pPr>
      <w:r>
        <w:t>по окончании редактирования новая версия информации об аудиокниге должна быть сохранена</w:t>
      </w:r>
      <w:r w:rsidRPr="00E52277">
        <w:t xml:space="preserve"> в базу данных;</w:t>
      </w:r>
    </w:p>
    <w:p w14:paraId="1472BAF5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по окончании редактирования должна быть отображена обновленная версия подробной информации об аудиокниге.</w:t>
      </w:r>
    </w:p>
    <w:p w14:paraId="107B1210" w14:textId="77777777" w:rsidR="00B63019" w:rsidRDefault="00B63019" w:rsidP="00B63019">
      <w:pPr>
        <w:pStyle w:val="a5"/>
      </w:pPr>
    </w:p>
    <w:p w14:paraId="5C70A71C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2 </w:t>
      </w:r>
      <w:r>
        <w:t>Удаление аудиокниги</w:t>
      </w:r>
    </w:p>
    <w:p w14:paraId="68C7B8F5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510F7C66" w14:textId="77777777" w:rsidR="00B63019" w:rsidRDefault="00B63019" w:rsidP="00704293">
      <w:pPr>
        <w:pStyle w:val="a5"/>
        <w:numPr>
          <w:ilvl w:val="0"/>
          <w:numId w:val="23"/>
        </w:numPr>
        <w:ind w:left="0" w:firstLine="709"/>
      </w:pPr>
      <w:r>
        <w:t>процесс удаления аудиокниги может быть инициирован либо пользователем, добавившим аудиокнигу, либо пользователем со статусом</w:t>
      </w:r>
      <w:r w:rsidRPr="00B726BA">
        <w:t xml:space="preserve"> </w:t>
      </w:r>
      <w:r>
        <w:t>«</w:t>
      </w:r>
      <w:r w:rsidRPr="00241512">
        <w:t>Admin</w:t>
      </w:r>
      <w:r>
        <w:t>»</w:t>
      </w:r>
      <w:r w:rsidRPr="00E52277">
        <w:t>;</w:t>
      </w:r>
    </w:p>
    <w:p w14:paraId="5A243663" w14:textId="77777777" w:rsidR="00B63019" w:rsidRDefault="00B63019" w:rsidP="00704293">
      <w:pPr>
        <w:pStyle w:val="a5"/>
        <w:numPr>
          <w:ilvl w:val="0"/>
          <w:numId w:val="23"/>
        </w:numPr>
        <w:ind w:left="0" w:firstLine="709"/>
      </w:pPr>
      <w:r>
        <w:t>перед удалением пользователь должен подтвердить необходимость выполнения данной функции</w:t>
      </w:r>
      <w:r w:rsidRPr="00B726BA">
        <w:t>;</w:t>
      </w:r>
    </w:p>
    <w:p w14:paraId="3A474BEE" w14:textId="77777777" w:rsidR="00B63019" w:rsidRPr="00C4326A" w:rsidRDefault="00B63019" w:rsidP="00704293">
      <w:pPr>
        <w:pStyle w:val="a5"/>
        <w:numPr>
          <w:ilvl w:val="0"/>
          <w:numId w:val="23"/>
        </w:numPr>
        <w:ind w:left="0" w:firstLine="709"/>
      </w:pPr>
      <w:r>
        <w:t>по окончании удаления должен быть отображен обновлённый список аудиокниг.</w:t>
      </w:r>
    </w:p>
    <w:p w14:paraId="5C38CCBD" w14:textId="77777777" w:rsidR="00B63019" w:rsidRPr="003970CC" w:rsidRDefault="00B63019" w:rsidP="00B63019">
      <w:pPr>
        <w:pStyle w:val="a5"/>
        <w:rPr>
          <w:b/>
        </w:rPr>
      </w:pPr>
    </w:p>
    <w:p w14:paraId="0A13625A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3 </w:t>
      </w:r>
      <w:r>
        <w:t>Редактирование профиля пользователя</w:t>
      </w:r>
    </w:p>
    <w:p w14:paraId="24B0DB8E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2FE3ADA7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роцесс редактирования профиля может быть инициирован только тем пользователем, которому принадлежит профиль</w:t>
      </w:r>
      <w:r w:rsidRPr="0046004F">
        <w:t>;</w:t>
      </w:r>
    </w:p>
    <w:p w14:paraId="4C89BC0E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ри редактировании профиля пользователя все поля и значения должны быть корректно загружены и отображены</w:t>
      </w:r>
      <w:r w:rsidRPr="00B726BA">
        <w:t>;</w:t>
      </w:r>
      <w:r w:rsidRPr="0046004F">
        <w:t xml:space="preserve"> </w:t>
      </w:r>
    </w:p>
    <w:p w14:paraId="5B003D80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информация о пользователе </w:t>
      </w:r>
      <w:r w:rsidRPr="00B726BA">
        <w:t>доступная для редактирования</w:t>
      </w:r>
      <w:r w:rsidRPr="00505C8A">
        <w:t>:</w:t>
      </w:r>
    </w:p>
    <w:p w14:paraId="33443E3A" w14:textId="77777777" w:rsidR="00B63019" w:rsidRDefault="00B63019" w:rsidP="00B63019">
      <w:pPr>
        <w:pStyle w:val="a0"/>
      </w:pPr>
      <w:r>
        <w:t>никнейм;</w:t>
      </w:r>
    </w:p>
    <w:p w14:paraId="5C141208" w14:textId="77777777" w:rsidR="00B63019" w:rsidRDefault="00B63019" w:rsidP="00B63019">
      <w:pPr>
        <w:pStyle w:val="a0"/>
      </w:pPr>
      <w:r>
        <w:rPr>
          <w:lang w:val="en-US"/>
        </w:rPr>
        <w:t>email</w:t>
      </w:r>
      <w:r>
        <w:t>;</w:t>
      </w:r>
    </w:p>
    <w:p w14:paraId="0904AA61" w14:textId="77777777" w:rsidR="00B63019" w:rsidRDefault="00B63019" w:rsidP="00B63019">
      <w:pPr>
        <w:pStyle w:val="a0"/>
      </w:pPr>
      <w:r>
        <w:t>пароль</w:t>
      </w:r>
      <w:r>
        <w:rPr>
          <w:lang w:val="en-US"/>
        </w:rPr>
        <w:t>;</w:t>
      </w:r>
    </w:p>
    <w:p w14:paraId="13090D2E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данные, введенные пользователем, должны проверяться на корректность.</w:t>
      </w:r>
    </w:p>
    <w:p w14:paraId="5D4B4B31" w14:textId="77777777" w:rsidR="00B63019" w:rsidRPr="001677A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корректным считается никнейм состоящий из латинских символов и цифр, а также символа</w:t>
      </w:r>
      <w:r w:rsidRPr="001677A9">
        <w:t xml:space="preserve"> </w:t>
      </w:r>
      <w:r>
        <w:t>«_», длинной не более 15 символов</w:t>
      </w:r>
      <w:r w:rsidRPr="001677A9">
        <w:t>;</w:t>
      </w:r>
    </w:p>
    <w:p w14:paraId="2C907A75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</w:t>
      </w:r>
      <w:r w:rsidRPr="001677A9">
        <w:t xml:space="preserve"> </w:t>
      </w:r>
      <w:r>
        <w:t>«_», длиной от 10 до 20 символов</w:t>
      </w:r>
      <w:r w:rsidRPr="00DC1B8F">
        <w:t>;</w:t>
      </w:r>
    </w:p>
    <w:p w14:paraId="3DB6A44F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корректным значением поля </w:t>
      </w:r>
      <w:r>
        <w:rPr>
          <w:lang w:val="en-US"/>
        </w:rPr>
        <w:t>email</w:t>
      </w:r>
      <w:r>
        <w:t xml:space="preserve"> является последовательность длинной до 64 символов,</w:t>
      </w:r>
      <w:r w:rsidRPr="00942468">
        <w:t xml:space="preserve"> </w:t>
      </w:r>
      <w:r>
        <w:t>состоящая из букв латинского алфавита и цифр с добавлением в конец символа «</w:t>
      </w:r>
      <w:r w:rsidRPr="00942468">
        <w:t>@</w:t>
      </w:r>
      <w:r>
        <w:t xml:space="preserve">» и доменного имени </w:t>
      </w:r>
      <w:r w:rsidRPr="00942468">
        <w:t>(пример: mail.ru);</w:t>
      </w:r>
    </w:p>
    <w:p w14:paraId="22CA4152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поле </w:t>
      </w:r>
      <w:r>
        <w:rPr>
          <w:lang w:val="en-US"/>
        </w:rPr>
        <w:t>email</w:t>
      </w:r>
      <w:r w:rsidRPr="00942468">
        <w:t xml:space="preserve"> </w:t>
      </w:r>
      <w:r>
        <w:t>является необязательным для заполнения</w:t>
      </w:r>
      <w:r w:rsidRPr="00942468">
        <w:t>;</w:t>
      </w:r>
    </w:p>
    <w:p w14:paraId="4438995E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 в случае некорректности введенных данных пользователь должен увидеть сообщение об этом; </w:t>
      </w:r>
    </w:p>
    <w:p w14:paraId="4A6075ED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lastRenderedPageBreak/>
        <w:t xml:space="preserve">необходимо удостовериться в уникальность введенного </w:t>
      </w:r>
      <w:proofErr w:type="spellStart"/>
      <w:r>
        <w:t>никниейма</w:t>
      </w:r>
      <w:proofErr w:type="spellEnd"/>
      <w:r>
        <w:t>;</w:t>
      </w:r>
    </w:p>
    <w:p w14:paraId="7198E993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в случае если никнейм не является уникальным пользователь должен увидеть сообщение об этом с предложением изменить никнейм</w:t>
      </w:r>
      <w:r w:rsidRPr="0095120B">
        <w:t>;</w:t>
      </w:r>
    </w:p>
    <w:p w14:paraId="12459C80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до окончания редактирования должна иметься возможность отменить внесение изменений</w:t>
      </w:r>
      <w:r w:rsidRPr="00E52277">
        <w:t>;</w:t>
      </w:r>
    </w:p>
    <w:p w14:paraId="139183CA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для подтверждения редактирования пользователь должен ввести старый пароль, и нажать на кнопку подтверждения; </w:t>
      </w:r>
    </w:p>
    <w:p w14:paraId="50799314" w14:textId="77777777" w:rsidR="00B63019" w:rsidRPr="00E52277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о окончании редактирования новая версия профиля должна быть сохранена</w:t>
      </w:r>
      <w:r w:rsidRPr="00E52277">
        <w:t xml:space="preserve"> в базу данных;</w:t>
      </w:r>
    </w:p>
    <w:p w14:paraId="630C5708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о окончании редактирования должна быть отображена обновленная версия профиля пользователя.</w:t>
      </w:r>
    </w:p>
    <w:p w14:paraId="6B73B5E8" w14:textId="77777777" w:rsidR="00B63019" w:rsidRDefault="00B63019" w:rsidP="00B63019">
      <w:pPr>
        <w:pStyle w:val="a5"/>
      </w:pPr>
    </w:p>
    <w:p w14:paraId="5116639E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4 </w:t>
      </w:r>
      <w:r w:rsidRPr="00403D14">
        <w:t xml:space="preserve">Скачивание аудиокниги </w:t>
      </w:r>
    </w:p>
    <w:p w14:paraId="62F8723F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7043D086" w14:textId="77777777" w:rsidR="00B63019" w:rsidRDefault="00B63019" w:rsidP="00704293">
      <w:pPr>
        <w:pStyle w:val="a5"/>
        <w:numPr>
          <w:ilvl w:val="0"/>
          <w:numId w:val="24"/>
        </w:numPr>
        <w:ind w:left="0" w:firstLine="709"/>
      </w:pPr>
      <w:r>
        <w:t>перед началом скачивания должен быть отображен формат и размер скачиваемого файла</w:t>
      </w:r>
      <w:r w:rsidRPr="00E52277">
        <w:t>;</w:t>
      </w:r>
    </w:p>
    <w:p w14:paraId="74A38542" w14:textId="77777777" w:rsidR="00B63019" w:rsidRDefault="00B63019" w:rsidP="00704293">
      <w:pPr>
        <w:pStyle w:val="a5"/>
        <w:numPr>
          <w:ilvl w:val="0"/>
          <w:numId w:val="24"/>
        </w:numPr>
        <w:ind w:left="0" w:firstLine="709"/>
      </w:pPr>
      <w:r>
        <w:t>после ознакомления с размер и форматом файла пользователь должен подтвердить желание скачать файл</w:t>
      </w:r>
      <w:r w:rsidRPr="00B726BA">
        <w:t>;</w:t>
      </w:r>
    </w:p>
    <w:p w14:paraId="403C3A6D" w14:textId="77777777" w:rsidR="00B63019" w:rsidRPr="00C741C7" w:rsidRDefault="00B63019" w:rsidP="00704293">
      <w:pPr>
        <w:pStyle w:val="a5"/>
        <w:numPr>
          <w:ilvl w:val="0"/>
          <w:numId w:val="24"/>
        </w:numPr>
        <w:ind w:left="0" w:firstLine="709"/>
      </w:pPr>
      <w:r>
        <w:t xml:space="preserve">файлом аудиокниги является аудиофайл в формате </w:t>
      </w:r>
      <w:proofErr w:type="spellStart"/>
      <w:r>
        <w:rPr>
          <w:lang w:val="en-US"/>
        </w:rPr>
        <w:t>mp</w:t>
      </w:r>
      <w:proofErr w:type="spellEnd"/>
      <w:r w:rsidRPr="00C741C7">
        <w:t>3</w:t>
      </w:r>
      <w:r>
        <w:t xml:space="preserve">, или архив формата </w:t>
      </w:r>
      <w:r>
        <w:rPr>
          <w:lang w:val="en-US"/>
        </w:rPr>
        <w:t>zip</w:t>
      </w:r>
      <w:r>
        <w:t>, содержащий несколько файлов</w:t>
      </w:r>
      <w:r w:rsidRPr="00C741C7">
        <w:t>;</w:t>
      </w:r>
    </w:p>
    <w:p w14:paraId="619A2E67" w14:textId="77777777" w:rsidR="00B63019" w:rsidRPr="00C4326A" w:rsidRDefault="00B63019" w:rsidP="00704293">
      <w:pPr>
        <w:pStyle w:val="a5"/>
        <w:numPr>
          <w:ilvl w:val="0"/>
          <w:numId w:val="24"/>
        </w:numPr>
        <w:ind w:left="0" w:firstLine="709"/>
      </w:pPr>
      <w:r>
        <w:t>максимальный размер файла, доступного для скачивания, составляет 900 мегабайт.</w:t>
      </w:r>
    </w:p>
    <w:p w14:paraId="72F31835" w14:textId="77777777" w:rsidR="00B63019" w:rsidRDefault="00B63019" w:rsidP="00B63019">
      <w:pPr>
        <w:pStyle w:val="a5"/>
        <w:rPr>
          <w:b/>
        </w:rPr>
      </w:pPr>
    </w:p>
    <w:p w14:paraId="72F48D95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5 </w:t>
      </w:r>
      <w:r>
        <w:t>Оценивание</w:t>
      </w:r>
      <w:r w:rsidRPr="00403D14">
        <w:t xml:space="preserve"> аудиокниги </w:t>
      </w:r>
    </w:p>
    <w:p w14:paraId="2AE86F5D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3204FB5B" w14:textId="77777777" w:rsidR="00B63019" w:rsidRDefault="00B63019" w:rsidP="00704293">
      <w:pPr>
        <w:pStyle w:val="a5"/>
        <w:numPr>
          <w:ilvl w:val="0"/>
          <w:numId w:val="25"/>
        </w:numPr>
        <w:ind w:left="0" w:firstLine="709"/>
      </w:pPr>
      <w:r>
        <w:t>оценивать книги может только пользователь со статусом «</w:t>
      </w:r>
      <w:r>
        <w:rPr>
          <w:lang w:val="en-US"/>
        </w:rPr>
        <w:t>User</w:t>
      </w:r>
      <w:r>
        <w:t>»</w:t>
      </w:r>
      <w:r w:rsidRPr="00E52277">
        <w:t>;</w:t>
      </w:r>
    </w:p>
    <w:p w14:paraId="042BB139" w14:textId="77777777" w:rsidR="00B63019" w:rsidRDefault="00B63019" w:rsidP="00704293">
      <w:pPr>
        <w:pStyle w:val="a5"/>
        <w:numPr>
          <w:ilvl w:val="0"/>
          <w:numId w:val="25"/>
        </w:numPr>
        <w:ind w:left="0" w:firstLine="709"/>
      </w:pPr>
      <w:r>
        <w:t xml:space="preserve">по окончании оценивания, рейтинг аудиокниги должен быть </w:t>
      </w:r>
      <w:r w:rsidRPr="009312D0">
        <w:t xml:space="preserve">пересчитан </w:t>
      </w:r>
      <w:r>
        <w:t>и сохранен в базе данных, после чего отображаемое значение рейтинга должно быть обновлено.</w:t>
      </w:r>
    </w:p>
    <w:p w14:paraId="1B3A7F0C" w14:textId="77777777" w:rsidR="00B63019" w:rsidRDefault="00B63019" w:rsidP="00B63019">
      <w:pPr>
        <w:pStyle w:val="a5"/>
        <w:ind w:firstLine="0"/>
      </w:pPr>
    </w:p>
    <w:p w14:paraId="2E28B0B3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6 </w:t>
      </w:r>
      <w:r>
        <w:t>Просмотр профиля</w:t>
      </w:r>
      <w:r w:rsidRPr="00403D14">
        <w:t xml:space="preserve"> </w:t>
      </w:r>
    </w:p>
    <w:p w14:paraId="6A0F857D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7080EAAB" w14:textId="77777777" w:rsidR="00B63019" w:rsidRDefault="00B63019" w:rsidP="00704293">
      <w:pPr>
        <w:pStyle w:val="a5"/>
        <w:numPr>
          <w:ilvl w:val="0"/>
          <w:numId w:val="26"/>
        </w:numPr>
        <w:ind w:left="0" w:firstLine="709"/>
      </w:pPr>
      <w:r>
        <w:t xml:space="preserve">в профиле пользователя должны отображаться никнейм и </w:t>
      </w:r>
      <w:r>
        <w:rPr>
          <w:lang w:val="en-US"/>
        </w:rPr>
        <w:t>email</w:t>
      </w:r>
      <w:r w:rsidRPr="00E52277">
        <w:t>;</w:t>
      </w:r>
    </w:p>
    <w:p w14:paraId="1CB78F4B" w14:textId="77777777" w:rsidR="00B63019" w:rsidRPr="00942468" w:rsidRDefault="00B63019" w:rsidP="00704293">
      <w:pPr>
        <w:pStyle w:val="a5"/>
        <w:numPr>
          <w:ilvl w:val="0"/>
          <w:numId w:val="26"/>
        </w:numPr>
        <w:ind w:left="0" w:firstLine="709"/>
      </w:pPr>
      <w:r>
        <w:t>должна присутствовать возможность отредактировать профиль</w:t>
      </w:r>
      <w:r w:rsidRPr="00942468">
        <w:t>;</w:t>
      </w:r>
    </w:p>
    <w:p w14:paraId="4900FCBF" w14:textId="77777777" w:rsidR="00B63019" w:rsidRDefault="00B63019" w:rsidP="00704293">
      <w:pPr>
        <w:pStyle w:val="a5"/>
        <w:numPr>
          <w:ilvl w:val="0"/>
          <w:numId w:val="26"/>
        </w:numPr>
        <w:ind w:left="0" w:firstLine="709"/>
      </w:pPr>
      <w:r>
        <w:t>должна присутствовать возможность отобразить список</w:t>
      </w:r>
      <w:r w:rsidRPr="00942468">
        <w:t xml:space="preserve"> </w:t>
      </w:r>
      <w:r>
        <w:t>аудиокниг, хранимых пользователем.</w:t>
      </w:r>
    </w:p>
    <w:p w14:paraId="45ED16AF" w14:textId="77777777" w:rsidR="00B63019" w:rsidRDefault="00B63019" w:rsidP="00B63019">
      <w:pPr>
        <w:pStyle w:val="a5"/>
      </w:pPr>
    </w:p>
    <w:p w14:paraId="338C159C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7 </w:t>
      </w:r>
      <w:r>
        <w:t>Выход из профиля</w:t>
      </w:r>
      <w:r w:rsidRPr="00403D14">
        <w:t xml:space="preserve"> </w:t>
      </w:r>
    </w:p>
    <w:p w14:paraId="2025D9F1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6726A4FA" w14:textId="77777777" w:rsidR="00B63019" w:rsidRDefault="00B63019" w:rsidP="00704293">
      <w:pPr>
        <w:pStyle w:val="a5"/>
        <w:numPr>
          <w:ilvl w:val="0"/>
          <w:numId w:val="27"/>
        </w:numPr>
        <w:ind w:left="0" w:firstLine="709"/>
      </w:pPr>
      <w:r>
        <w:lastRenderedPageBreak/>
        <w:t>выход из профиля может быть инициирован пользователями со статусом</w:t>
      </w:r>
      <w:r w:rsidRPr="00942468">
        <w:t xml:space="preserve"> </w:t>
      </w:r>
      <w:r>
        <w:t>«</w:t>
      </w:r>
      <w:r>
        <w:rPr>
          <w:lang w:val="en-US"/>
        </w:rPr>
        <w:t>User</w:t>
      </w:r>
      <w:r>
        <w:t>»</w:t>
      </w:r>
      <w:r w:rsidRPr="00942468">
        <w:t xml:space="preserve"> </w:t>
      </w:r>
      <w:r>
        <w:t>или «</w:t>
      </w:r>
      <w:r>
        <w:rPr>
          <w:lang w:val="en-US"/>
        </w:rPr>
        <w:t>Admin</w:t>
      </w:r>
      <w:r>
        <w:t>»;</w:t>
      </w:r>
    </w:p>
    <w:p w14:paraId="5093EE06" w14:textId="77777777" w:rsidR="00B63019" w:rsidRDefault="00B63019" w:rsidP="00704293">
      <w:pPr>
        <w:pStyle w:val="a5"/>
        <w:numPr>
          <w:ilvl w:val="0"/>
          <w:numId w:val="27"/>
        </w:numPr>
        <w:ind w:left="0" w:firstLine="709"/>
      </w:pPr>
      <w:r>
        <w:t>возможность покинуть профиль должна присутствовать в любой момент времени, независимо от функции выполняемой приложением</w:t>
      </w:r>
      <w:r w:rsidRPr="00E52277">
        <w:t>;</w:t>
      </w:r>
    </w:p>
    <w:p w14:paraId="561F48E6" w14:textId="77777777" w:rsidR="00B63019" w:rsidRDefault="00B63019" w:rsidP="00704293">
      <w:pPr>
        <w:pStyle w:val="a5"/>
        <w:numPr>
          <w:ilvl w:val="0"/>
          <w:numId w:val="27"/>
        </w:numPr>
        <w:ind w:left="0" w:firstLine="709"/>
      </w:pPr>
      <w:r>
        <w:t>после выхода из профиля, статус пользователя должен смениться на «</w:t>
      </w:r>
      <w:r>
        <w:rPr>
          <w:lang w:val="en-US"/>
        </w:rPr>
        <w:t>Guest</w:t>
      </w:r>
      <w:r>
        <w:t>»</w:t>
      </w:r>
      <w:r w:rsidRPr="00942468">
        <w:t>;</w:t>
      </w:r>
    </w:p>
    <w:p w14:paraId="093C8EE7" w14:textId="77777777" w:rsidR="00B63019" w:rsidRPr="00942468" w:rsidRDefault="00B63019" w:rsidP="00704293">
      <w:pPr>
        <w:pStyle w:val="a5"/>
        <w:numPr>
          <w:ilvl w:val="0"/>
          <w:numId w:val="27"/>
        </w:numPr>
        <w:ind w:left="0" w:firstLine="709"/>
      </w:pPr>
      <w:r>
        <w:t>п</w:t>
      </w:r>
      <w:r w:rsidRPr="00A44EDE">
        <w:t>осле выхода из профиля, должен быт</w:t>
      </w:r>
      <w:r>
        <w:t>ь отображен список распространя</w:t>
      </w:r>
      <w:r w:rsidRPr="00A44EDE">
        <w:t>емых книг</w:t>
      </w:r>
      <w:r>
        <w:t>.</w:t>
      </w:r>
    </w:p>
    <w:p w14:paraId="7342E43E" w14:textId="77777777" w:rsidR="00B63019" w:rsidRDefault="00B63019" w:rsidP="00B63019">
      <w:pPr>
        <w:pStyle w:val="a5"/>
      </w:pPr>
    </w:p>
    <w:p w14:paraId="683B24CB" w14:textId="77777777" w:rsidR="00B63019" w:rsidRDefault="00B63019" w:rsidP="00B63019">
      <w:pPr>
        <w:pStyle w:val="a5"/>
      </w:pPr>
      <w:r w:rsidRPr="00AC2ED2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8 </w:t>
      </w:r>
      <w:r>
        <w:t>Отображение списка запросов на внесение аудиокниги в список распространяемых</w:t>
      </w:r>
      <w:r w:rsidRPr="00403D14">
        <w:t xml:space="preserve"> </w:t>
      </w:r>
    </w:p>
    <w:p w14:paraId="3FFF6CC4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44FC800E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доступ к работе со списком запросов имеют только те пользователи, которые обладают статусом «</w:t>
      </w:r>
      <w:r>
        <w:rPr>
          <w:lang w:val="en-US"/>
        </w:rPr>
        <w:t>Admin</w:t>
      </w:r>
      <w:r>
        <w:t>»</w:t>
      </w:r>
      <w:r w:rsidRPr="003970CC">
        <w:t>;</w:t>
      </w:r>
    </w:p>
    <w:p w14:paraId="25C985A9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элементы списка запросов должны содержать название аудиокниги, никнейм отправителя и время отправления запроса</w:t>
      </w:r>
      <w:r w:rsidRPr="00E52277">
        <w:t>;</w:t>
      </w:r>
    </w:p>
    <w:p w14:paraId="3F195F70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4B6F2A9F" w14:textId="77777777" w:rsidR="00B63019" w:rsidRDefault="00B63019" w:rsidP="00B63019">
      <w:pPr>
        <w:pStyle w:val="a0"/>
      </w:pPr>
      <w:r>
        <w:t>текущей страницы;</w:t>
      </w:r>
    </w:p>
    <w:p w14:paraId="02C2F4ED" w14:textId="77777777" w:rsidR="00B63019" w:rsidRDefault="00B63019" w:rsidP="00B63019">
      <w:pPr>
        <w:pStyle w:val="a0"/>
      </w:pPr>
      <w:r>
        <w:t>первой страницы пагинации;</w:t>
      </w:r>
    </w:p>
    <w:p w14:paraId="0C3ACF70" w14:textId="77777777" w:rsidR="00B63019" w:rsidRDefault="00B63019" w:rsidP="00B63019">
      <w:pPr>
        <w:pStyle w:val="a0"/>
      </w:pPr>
      <w:r>
        <w:t>последней страниц пагинации</w:t>
      </w:r>
      <w:r w:rsidRPr="00DB50C1">
        <w:t>;</w:t>
      </w:r>
    </w:p>
    <w:p w14:paraId="4734BD07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на одной странице пагинации должно отображаться не более 50 запросов</w:t>
      </w:r>
      <w:r w:rsidRPr="003C689B">
        <w:t>;</w:t>
      </w:r>
    </w:p>
    <w:p w14:paraId="4D448EFF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при нажатии на название книги должна быть отображена подробная информация об указанной аудиокниге</w:t>
      </w:r>
      <w:r w:rsidRPr="003970CC">
        <w:t>;</w:t>
      </w:r>
    </w:p>
    <w:p w14:paraId="5A2EB8E8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должна присутствовать возможность подтвердить внесение аудиокниги в список распространяемых.</w:t>
      </w:r>
    </w:p>
    <w:p w14:paraId="4D78882D" w14:textId="77777777" w:rsidR="00B63019" w:rsidRDefault="00B63019" w:rsidP="00B63019">
      <w:pPr>
        <w:pStyle w:val="a5"/>
      </w:pPr>
    </w:p>
    <w:p w14:paraId="240D15C5" w14:textId="77777777" w:rsidR="00B63019" w:rsidRDefault="00B63019" w:rsidP="00B63019">
      <w:pPr>
        <w:pStyle w:val="a5"/>
      </w:pP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9</w:t>
      </w:r>
      <w:r w:rsidRPr="006500BD">
        <w:t xml:space="preserve"> </w:t>
      </w:r>
      <w:r>
        <w:t>Подтверждение внесения аудиокниги в список распространяемых</w:t>
      </w:r>
      <w:r w:rsidRPr="00403D14">
        <w:t xml:space="preserve"> </w:t>
      </w:r>
    </w:p>
    <w:p w14:paraId="2508DDDE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60344312" w14:textId="77777777" w:rsidR="00B63019" w:rsidRDefault="00B63019" w:rsidP="00704293">
      <w:pPr>
        <w:pStyle w:val="a5"/>
        <w:numPr>
          <w:ilvl w:val="0"/>
          <w:numId w:val="29"/>
        </w:numPr>
        <w:ind w:left="0" w:firstLine="709"/>
      </w:pPr>
      <w:r>
        <w:t>доступ к работе к данной функции имеют только те пользователи, которые обладают статусом «</w:t>
      </w:r>
      <w:r>
        <w:rPr>
          <w:lang w:val="en-US"/>
        </w:rPr>
        <w:t>Admin</w:t>
      </w:r>
      <w:r>
        <w:t>»</w:t>
      </w:r>
      <w:r w:rsidRPr="003970CC">
        <w:t>;</w:t>
      </w:r>
    </w:p>
    <w:p w14:paraId="4FFDF6EF" w14:textId="77777777" w:rsidR="00B63019" w:rsidRDefault="00B63019" w:rsidP="00704293">
      <w:pPr>
        <w:pStyle w:val="a5"/>
        <w:numPr>
          <w:ilvl w:val="0"/>
          <w:numId w:val="29"/>
        </w:numPr>
        <w:ind w:left="0" w:firstLine="709"/>
      </w:pPr>
      <w:r>
        <w:t>после подтверждения внесения аудиокниги в список распространяемых, статус аудиокниги в базе данных должен быть изменен</w:t>
      </w:r>
      <w:r w:rsidRPr="00E52277">
        <w:t>;</w:t>
      </w:r>
    </w:p>
    <w:p w14:paraId="5CF71028" w14:textId="77777777" w:rsidR="00B63019" w:rsidRPr="003970CC" w:rsidRDefault="00B63019" w:rsidP="00704293">
      <w:pPr>
        <w:pStyle w:val="a5"/>
        <w:numPr>
          <w:ilvl w:val="0"/>
          <w:numId w:val="29"/>
        </w:numPr>
        <w:ind w:left="0" w:firstLine="709"/>
      </w:pPr>
      <w:r>
        <w:t>при нажатии на название книги должна быть отображена подробная информация об указанной аудиокниге</w:t>
      </w:r>
      <w:r w:rsidRPr="003970CC">
        <w:t>;</w:t>
      </w:r>
    </w:p>
    <w:p w14:paraId="0D33A680" w14:textId="77777777" w:rsidR="00B63019" w:rsidRDefault="00B63019" w:rsidP="00704293">
      <w:pPr>
        <w:pStyle w:val="a5"/>
        <w:numPr>
          <w:ilvl w:val="0"/>
          <w:numId w:val="29"/>
        </w:numPr>
        <w:ind w:left="0" w:firstLine="709"/>
      </w:pPr>
      <w:r>
        <w:t>после подтверждения внесения аудиокниги в список распространяемых, запрос на осуществление внесения должен быть удален, а отображение списка запросов обновлено.</w:t>
      </w:r>
    </w:p>
    <w:p w14:paraId="1187396B" w14:textId="77777777" w:rsidR="00B63019" w:rsidRDefault="00B63019" w:rsidP="00B63019">
      <w:pPr>
        <w:pStyle w:val="a5"/>
      </w:pPr>
      <w:r>
        <w:br w:type="page"/>
      </w:r>
    </w:p>
    <w:p w14:paraId="0BB28B33" w14:textId="77777777" w:rsidR="00B63019" w:rsidRPr="005F6F66" w:rsidRDefault="00B63019" w:rsidP="00B63019">
      <w:pPr>
        <w:pStyle w:val="11"/>
      </w:pPr>
      <w:bookmarkStart w:id="17" w:name="_Toc69500543"/>
      <w:bookmarkStart w:id="18" w:name="_Toc69501441"/>
      <w:r w:rsidRPr="005F6F66">
        <w:lastRenderedPageBreak/>
        <w:t>3 Проектирование приложения</w:t>
      </w:r>
      <w:bookmarkEnd w:id="17"/>
      <w:bookmarkEnd w:id="18"/>
    </w:p>
    <w:p w14:paraId="5B92E863" w14:textId="77777777" w:rsidR="00B63019" w:rsidRPr="005F6F66" w:rsidRDefault="00B63019" w:rsidP="00B63019">
      <w:pPr>
        <w:pStyle w:val="11"/>
      </w:pPr>
    </w:p>
    <w:p w14:paraId="2DE9F508" w14:textId="77777777" w:rsidR="00B63019" w:rsidRDefault="00B63019" w:rsidP="00B63019">
      <w:pPr>
        <w:pStyle w:val="21"/>
      </w:pPr>
      <w:bookmarkStart w:id="19" w:name="_Toc69500544"/>
      <w:bookmarkStart w:id="20" w:name="_Toc69501442"/>
      <w:r w:rsidRPr="005F6F66">
        <w:t>3.1 Разработка архитектуры приложения</w:t>
      </w:r>
      <w:bookmarkEnd w:id="19"/>
      <w:bookmarkEnd w:id="20"/>
    </w:p>
    <w:p w14:paraId="036A104C" w14:textId="77777777" w:rsidR="00B63019" w:rsidRDefault="00B63019" w:rsidP="00B63019">
      <w:pPr>
        <w:pStyle w:val="21"/>
      </w:pPr>
    </w:p>
    <w:p w14:paraId="16FFE5AA" w14:textId="77777777" w:rsidR="00B63019" w:rsidRDefault="00B63019" w:rsidP="00B63019">
      <w:pPr>
        <w:ind w:firstLine="709"/>
        <w:rPr>
          <w:szCs w:val="28"/>
        </w:rPr>
      </w:pPr>
      <w:r w:rsidRPr="0038700D">
        <w:rPr>
          <w:szCs w:val="28"/>
        </w:rPr>
        <w:t xml:space="preserve">Для написания любого проекта очень важно, чтобы </w:t>
      </w:r>
      <w:r>
        <w:rPr>
          <w:szCs w:val="28"/>
        </w:rPr>
        <w:t>приложение</w:t>
      </w:r>
      <w:r w:rsidRPr="0038700D">
        <w:rPr>
          <w:szCs w:val="28"/>
        </w:rPr>
        <w:t xml:space="preserve"> не т</w:t>
      </w:r>
      <w:r>
        <w:rPr>
          <w:szCs w:val="28"/>
        </w:rPr>
        <w:t>олько правильно и быстро работало</w:t>
      </w:r>
      <w:r w:rsidRPr="0038700D">
        <w:rPr>
          <w:szCs w:val="28"/>
        </w:rPr>
        <w:t xml:space="preserve">, но и </w:t>
      </w:r>
      <w:r>
        <w:rPr>
          <w:szCs w:val="28"/>
        </w:rPr>
        <w:t>было правильно организованно. Сложно</w:t>
      </w:r>
      <w:r w:rsidRPr="0038700D">
        <w:rPr>
          <w:szCs w:val="28"/>
        </w:rPr>
        <w:t xml:space="preserve">сть, как правило, растет гораздо быстрее размеров программы. И если не позаботиться об этом заранее, то </w:t>
      </w:r>
      <w:r>
        <w:rPr>
          <w:szCs w:val="28"/>
        </w:rPr>
        <w:t>вскоре наступит</w:t>
      </w:r>
      <w:r w:rsidRPr="0038700D">
        <w:rPr>
          <w:szCs w:val="28"/>
        </w:rPr>
        <w:t xml:space="preserve"> момент, когда контролировать</w:t>
      </w:r>
      <w:r>
        <w:rPr>
          <w:szCs w:val="28"/>
        </w:rPr>
        <w:t xml:space="preserve"> приложение станет невозможно. </w:t>
      </w:r>
    </w:p>
    <w:p w14:paraId="721A6B1E" w14:textId="77777777" w:rsidR="00B63019" w:rsidRPr="0038700D" w:rsidRDefault="00B63019" w:rsidP="00B63019">
      <w:pPr>
        <w:ind w:firstLine="709"/>
        <w:rPr>
          <w:szCs w:val="28"/>
        </w:rPr>
      </w:pPr>
      <w:r>
        <w:rPr>
          <w:szCs w:val="28"/>
        </w:rPr>
        <w:t>Правильно подобранная</w:t>
      </w:r>
      <w:r w:rsidRPr="0038700D">
        <w:rPr>
          <w:szCs w:val="28"/>
        </w:rPr>
        <w:t xml:space="preserve"> архитектура экономит очень много сил, времени и </w:t>
      </w:r>
      <w:r>
        <w:rPr>
          <w:szCs w:val="28"/>
        </w:rPr>
        <w:t>ресурсов</w:t>
      </w:r>
      <w:r w:rsidRPr="0038700D">
        <w:rPr>
          <w:szCs w:val="28"/>
        </w:rPr>
        <w:t>. Хорошая архитектура</w:t>
      </w:r>
      <w:r>
        <w:rPr>
          <w:szCs w:val="28"/>
        </w:rPr>
        <w:t xml:space="preserve"> </w:t>
      </w:r>
      <w:r w:rsidRPr="00416EB4">
        <w:t xml:space="preserve">– </w:t>
      </w:r>
      <w:r w:rsidRPr="0038700D">
        <w:rPr>
          <w:szCs w:val="28"/>
        </w:rPr>
        <w:t>это, прежде всего</w:t>
      </w:r>
      <w:r>
        <w:rPr>
          <w:szCs w:val="28"/>
        </w:rPr>
        <w:t>,</w:t>
      </w:r>
      <w:r w:rsidRPr="0038700D">
        <w:rPr>
          <w:szCs w:val="28"/>
        </w:rPr>
        <w:t xml:space="preserve"> выгодная архитектура, делающая процесс разработки и сопровождения программы более простым и эффективным. </w:t>
      </w:r>
      <w:r>
        <w:rPr>
          <w:szCs w:val="28"/>
        </w:rPr>
        <w:t>Приложение</w:t>
      </w:r>
      <w:r w:rsidRPr="0038700D">
        <w:rPr>
          <w:szCs w:val="28"/>
        </w:rPr>
        <w:t xml:space="preserve"> </w:t>
      </w:r>
      <w:r>
        <w:rPr>
          <w:szCs w:val="28"/>
        </w:rPr>
        <w:t>с правильно подобранной</w:t>
      </w:r>
      <w:r w:rsidRPr="0038700D">
        <w:rPr>
          <w:szCs w:val="28"/>
        </w:rPr>
        <w:t xml:space="preserve"> архитектурой</w:t>
      </w:r>
      <w:r>
        <w:rPr>
          <w:szCs w:val="28"/>
        </w:rPr>
        <w:t xml:space="preserve"> </w:t>
      </w:r>
      <w:r w:rsidRPr="0038700D">
        <w:rPr>
          <w:szCs w:val="28"/>
        </w:rPr>
        <w:t xml:space="preserve">легче расширять и изменять, а также тестировать, отлаживать и </w:t>
      </w:r>
      <w:r>
        <w:rPr>
          <w:szCs w:val="28"/>
        </w:rPr>
        <w:t>описывать</w:t>
      </w:r>
      <w:r w:rsidRPr="0038700D">
        <w:rPr>
          <w:szCs w:val="28"/>
        </w:rPr>
        <w:t xml:space="preserve">. </w:t>
      </w:r>
    </w:p>
    <w:p w14:paraId="7A8C5F39" w14:textId="77777777" w:rsidR="00B63019" w:rsidRDefault="00B63019" w:rsidP="00B63019">
      <w:pPr>
        <w:pStyle w:val="a5"/>
      </w:pPr>
      <w:r>
        <w:t>Поэтому, к</w:t>
      </w:r>
      <w:r w:rsidRPr="00416EB4">
        <w:t xml:space="preserve">ак только были сформулированы основные функциональные требования проектируемого </w:t>
      </w:r>
      <w:r>
        <w:t>приложения,</w:t>
      </w:r>
      <w:r w:rsidRPr="00416EB4">
        <w:t xml:space="preserve"> требуется </w:t>
      </w:r>
      <w:r>
        <w:t>разработать архитектуру приложения</w:t>
      </w:r>
      <w:r w:rsidRPr="00416EB4">
        <w:t>.</w:t>
      </w:r>
    </w:p>
    <w:p w14:paraId="762DFB53" w14:textId="77777777" w:rsidR="00B63019" w:rsidRDefault="00B63019" w:rsidP="00B63019">
      <w:pPr>
        <w:pStyle w:val="a5"/>
      </w:pPr>
      <w:r>
        <w:t>Качественная</w:t>
      </w:r>
      <w:r w:rsidRPr="00416EB4">
        <w:t xml:space="preserve"> архитектур</w:t>
      </w:r>
      <w:r>
        <w:t>а должна обладать следующими свойствами</w:t>
      </w:r>
      <w:r w:rsidRPr="00416EB4">
        <w:t>:</w:t>
      </w:r>
    </w:p>
    <w:p w14:paraId="5D0F9576" w14:textId="77777777" w:rsidR="00B63019" w:rsidRPr="00A560F8" w:rsidRDefault="00B63019" w:rsidP="00704293">
      <w:pPr>
        <w:pStyle w:val="a5"/>
        <w:numPr>
          <w:ilvl w:val="0"/>
          <w:numId w:val="30"/>
        </w:numPr>
        <w:ind w:left="0" w:firstLine="709"/>
      </w:pPr>
      <w:r>
        <w:t>ф</w:t>
      </w:r>
      <w:r w:rsidRPr="00A560F8">
        <w:t>ункциональность. Данное свойство представляет собой возможность реализации функциональных требований, указанных ранее, на основе данной архитектуры</w:t>
      </w:r>
      <w:r w:rsidRPr="00FA5406">
        <w:t>;</w:t>
      </w:r>
    </w:p>
    <w:p w14:paraId="39E5C8E1" w14:textId="77777777" w:rsidR="00B63019" w:rsidRPr="00A560F8" w:rsidRDefault="00B63019" w:rsidP="00704293">
      <w:pPr>
        <w:pStyle w:val="a5"/>
        <w:numPr>
          <w:ilvl w:val="0"/>
          <w:numId w:val="30"/>
        </w:numPr>
        <w:ind w:left="0" w:firstLine="709"/>
      </w:pPr>
      <w:r>
        <w:t>г</w:t>
      </w:r>
      <w:r w:rsidRPr="00A560F8">
        <w:t>ибкость</w:t>
      </w:r>
      <w:r>
        <w:t xml:space="preserve"> системы</w:t>
      </w:r>
      <w:r w:rsidRPr="00A560F8">
        <w:t>. Это свойств</w:t>
      </w:r>
      <w:r>
        <w:t>о</w:t>
      </w:r>
      <w:r w:rsidRPr="00A560F8">
        <w:t xml:space="preserve"> </w:t>
      </w:r>
      <w:r>
        <w:t>означает, что</w:t>
      </w:r>
      <w:r w:rsidRPr="00A560F8">
        <w:t xml:space="preserve"> </w:t>
      </w:r>
      <w:r>
        <w:t>качественная архитектура должна обеспечить возможность быстрого и качественного внесения изменений в приложения, а также минимизировать количество ошибок, вызываемых изменениями приложения;</w:t>
      </w:r>
    </w:p>
    <w:p w14:paraId="3F5820A0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в</w:t>
      </w:r>
      <w:r w:rsidRPr="00416EB4">
        <w:t xml:space="preserve">озможность независимого изменения. Это свойство </w:t>
      </w:r>
      <w:r>
        <w:t>заключается в том,</w:t>
      </w:r>
      <w:r w:rsidRPr="00416EB4">
        <w:t xml:space="preserve"> что </w:t>
      </w:r>
      <w:r>
        <w:t>изменения, вносимые в работу одного из компонентов приложения</w:t>
      </w:r>
      <w:r w:rsidRPr="00416EB4">
        <w:t xml:space="preserve">, </w:t>
      </w:r>
      <w:r>
        <w:t>не должны затрагивать деятельность иных компонентов</w:t>
      </w:r>
    </w:p>
    <w:p w14:paraId="32E87F81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удобство построения. Д</w:t>
      </w:r>
      <w:r w:rsidRPr="00416EB4">
        <w:t xml:space="preserve">анное свойство </w:t>
      </w:r>
      <w:r>
        <w:t xml:space="preserve">говорит о том, что архитектура должна обеспечить возможность </w:t>
      </w:r>
      <w:r w:rsidRPr="00416EB4">
        <w:t xml:space="preserve">построения </w:t>
      </w:r>
      <w:r>
        <w:t>приложения</w:t>
      </w:r>
      <w:r w:rsidRPr="00416EB4">
        <w:t xml:space="preserve"> </w:t>
      </w:r>
      <w:r>
        <w:t>таким образом</w:t>
      </w:r>
      <w:r w:rsidRPr="00416EB4">
        <w:t xml:space="preserve">, </w:t>
      </w:r>
      <w:r>
        <w:t>чтобы</w:t>
      </w:r>
      <w:r w:rsidRPr="00416EB4">
        <w:t xml:space="preserve"> набор компонентов </w:t>
      </w:r>
      <w:r>
        <w:t>приложения мог</w:t>
      </w:r>
      <w:r w:rsidRPr="00416EB4">
        <w:t xml:space="preserve"> реализовываться и тестиро</w:t>
      </w:r>
      <w:r>
        <w:t>ваться независимо друг от друга;</w:t>
      </w:r>
    </w:p>
    <w:p w14:paraId="1C70487D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расширяемость</w:t>
      </w:r>
      <w:r w:rsidRPr="000E0B33">
        <w:t>. Возможность добавлять в систему но</w:t>
      </w:r>
      <w:r>
        <w:t>вые сущности и функции, не нару</w:t>
      </w:r>
      <w:r w:rsidRPr="000E0B33">
        <w:t>шая ее основной структуры</w:t>
      </w:r>
      <w:r w:rsidRPr="00FA5406">
        <w:t>;</w:t>
      </w:r>
    </w:p>
    <w:p w14:paraId="1A99A7F9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с</w:t>
      </w:r>
      <w:r w:rsidRPr="00416EB4">
        <w:t>опротивление энтропии – поддерж</w:t>
      </w:r>
      <w:r>
        <w:t xml:space="preserve">ание </w:t>
      </w:r>
      <w:r w:rsidRPr="00416EB4">
        <w:t>упорядоченности</w:t>
      </w:r>
      <w:r>
        <w:t xml:space="preserve"> системы</w:t>
      </w:r>
      <w:r w:rsidRPr="00416EB4">
        <w:t xml:space="preserve"> за счёт принятия, ограничения и</w:t>
      </w:r>
      <w:r>
        <w:t xml:space="preserve"> изоляции последствий изменений</w:t>
      </w:r>
      <w:r w:rsidRPr="009E7EA1">
        <w:t>;</w:t>
      </w:r>
    </w:p>
    <w:p w14:paraId="13CDB6A7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м</w:t>
      </w:r>
      <w:r w:rsidRPr="00416EB4">
        <w:t xml:space="preserve">одульность. Данное свойство определяет возможность </w:t>
      </w:r>
      <w:r>
        <w:t>приложения</w:t>
      </w:r>
      <w:r w:rsidRPr="00416EB4">
        <w:t xml:space="preserve"> делиться на рабочие задания (модули), и особенно модули, которые могут разрабатываться независимо друг от друга, при этом легко и точно дополня</w:t>
      </w:r>
      <w:r>
        <w:t>я возможности друг друга</w:t>
      </w:r>
      <w:r w:rsidRPr="009E7EA1">
        <w:t>;</w:t>
      </w:r>
    </w:p>
    <w:p w14:paraId="55E4EB2D" w14:textId="77777777" w:rsidR="00B63019" w:rsidRPr="00121FE9" w:rsidRDefault="00B63019" w:rsidP="00704293">
      <w:pPr>
        <w:pStyle w:val="a5"/>
        <w:numPr>
          <w:ilvl w:val="0"/>
          <w:numId w:val="30"/>
        </w:numPr>
        <w:ind w:left="0" w:firstLine="709"/>
      </w:pPr>
      <w:r>
        <w:t>б</w:t>
      </w:r>
      <w:r w:rsidRPr="00416EB4">
        <w:t xml:space="preserve">езопасность – </w:t>
      </w:r>
      <w:r>
        <w:t>качественная архитектура предоставляет приложению возможность управления</w:t>
      </w:r>
      <w:r w:rsidRPr="00416EB4">
        <w:t xml:space="preserve"> огра</w:t>
      </w:r>
      <w:r>
        <w:t>ничением доступа к своим данным</w:t>
      </w:r>
      <w:r w:rsidRPr="00121FE9">
        <w:t>;</w:t>
      </w:r>
    </w:p>
    <w:p w14:paraId="4A1EF444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 w:rsidRPr="000E0B33">
        <w:t xml:space="preserve">многоразовость </w:t>
      </w:r>
      <w:r>
        <w:t xml:space="preserve">компонентов </w:t>
      </w:r>
      <w:r w:rsidRPr="00416EB4">
        <w:t>–</w:t>
      </w:r>
      <w:r>
        <w:t xml:space="preserve"> </w:t>
      </w:r>
      <w:r>
        <w:rPr>
          <w:szCs w:val="28"/>
        </w:rPr>
        <w:t>в</w:t>
      </w:r>
      <w:r w:rsidRPr="00D62F98">
        <w:rPr>
          <w:szCs w:val="28"/>
        </w:rPr>
        <w:t>озможность повторного использования модулей системы</w:t>
      </w:r>
      <w:r w:rsidRPr="00451E4F">
        <w:rPr>
          <w:szCs w:val="28"/>
        </w:rPr>
        <w:t>.</w:t>
      </w:r>
    </w:p>
    <w:p w14:paraId="208DA328" w14:textId="77777777" w:rsidR="00B63019" w:rsidRDefault="00B63019" w:rsidP="00B63019">
      <w:pPr>
        <w:pStyle w:val="a5"/>
      </w:pPr>
      <w:r>
        <w:lastRenderedPageBreak/>
        <w:t>Поскольку в качестве основной платформы функционирования приложения был выбран веб, основной архитектурой приложения будет являться клиент-серверный подход, реализующий концепцию «клиент-сервер» с двумя независимыми друг от друга точками входа, совмещенный с архитектурным пятерном MVC (</w:t>
      </w:r>
      <w:r w:rsidRPr="00416EB4">
        <w:t>рисунок 3.1</w:t>
      </w:r>
      <w:r>
        <w:t>).</w:t>
      </w:r>
    </w:p>
    <w:p w14:paraId="74B8EFD3" w14:textId="77777777" w:rsidR="00B63019" w:rsidRPr="00C96D10" w:rsidRDefault="00B63019" w:rsidP="00B63019">
      <w:pPr>
        <w:pStyle w:val="a5"/>
      </w:pPr>
      <w:r w:rsidRPr="00C96D10">
        <w:t xml:space="preserve">Клиент-серверная архитектура – вид </w:t>
      </w:r>
      <w:r>
        <w:t>архитектуры приложений, при которой</w:t>
      </w:r>
      <w:r w:rsidRPr="00C96D10">
        <w:t xml:space="preserve"> нагрузка распределена между двумя объектами: сервером и клиентом. Связь </w:t>
      </w:r>
      <w:r>
        <w:t>в паре клиент-сервер осуществля</w:t>
      </w:r>
      <w:r w:rsidRPr="00C96D10">
        <w:t>ется посредством сетевых протоколов, каждый в этой паре является по сути</w:t>
      </w:r>
      <w:r>
        <w:t xml:space="preserve"> </w:t>
      </w:r>
      <w:r w:rsidRPr="00C96D10">
        <w:t>программным обеспечением. К достоинствам такого подхода относят:</w:t>
      </w:r>
    </w:p>
    <w:p w14:paraId="75D557A0" w14:textId="77777777" w:rsidR="00B63019" w:rsidRPr="00C96D10" w:rsidRDefault="00B63019" w:rsidP="00B63019">
      <w:pPr>
        <w:pStyle w:val="a0"/>
        <w:ind w:left="0" w:firstLine="698"/>
      </w:pPr>
      <w:r w:rsidRPr="00C96D10">
        <w:t>невысокие технические и системные</w:t>
      </w:r>
      <w:r>
        <w:t xml:space="preserve"> требования к машинам-клиентам, </w:t>
      </w:r>
      <w:r w:rsidRPr="00C96D10">
        <w:t>поскольку все вычисления производятся на сервере;</w:t>
      </w:r>
    </w:p>
    <w:p w14:paraId="148F9D93" w14:textId="77777777" w:rsidR="00B63019" w:rsidRPr="00C96D10" w:rsidRDefault="00B63019" w:rsidP="00B63019">
      <w:pPr>
        <w:pStyle w:val="a0"/>
        <w:ind w:left="0" w:firstLine="698"/>
      </w:pPr>
      <w:r w:rsidRPr="00C96D10">
        <w:t xml:space="preserve">безопасность хранения данных, т.к. </w:t>
      </w:r>
      <w:r>
        <w:t>базы данных расположены на сер</w:t>
      </w:r>
      <w:r w:rsidRPr="00C96D10">
        <w:t>вере, который как правило защищен гораздо лучше, чем машины-клиенты;</w:t>
      </w:r>
    </w:p>
    <w:p w14:paraId="649CBB09" w14:textId="77777777" w:rsidR="00B63019" w:rsidRPr="00C96D10" w:rsidRDefault="00B63019" w:rsidP="00B63019">
      <w:pPr>
        <w:pStyle w:val="a0"/>
        <w:ind w:left="0" w:firstLine="698"/>
      </w:pPr>
      <w:r w:rsidRPr="00C96D10">
        <w:t>отсутствие необходимости дубл</w:t>
      </w:r>
      <w:r>
        <w:t xml:space="preserve">ирования исходного программного </w:t>
      </w:r>
      <w:r w:rsidRPr="00C96D10">
        <w:t>кода на машине-клиенте;</w:t>
      </w:r>
    </w:p>
    <w:p w14:paraId="6BC02FAB" w14:textId="77777777" w:rsidR="00B63019" w:rsidRPr="00C96D10" w:rsidRDefault="00B63019" w:rsidP="00B63019">
      <w:pPr>
        <w:pStyle w:val="a0"/>
        <w:ind w:left="0" w:firstLine="698"/>
      </w:pPr>
      <w:r w:rsidRPr="00C96D10">
        <w:t>возможность использования нес</w:t>
      </w:r>
      <w:r>
        <w:t xml:space="preserve">кольких физических компьютеров, </w:t>
      </w:r>
      <w:r w:rsidRPr="00C96D10">
        <w:t>объединенных в одну сеть, в качестве сервера;</w:t>
      </w:r>
    </w:p>
    <w:p w14:paraId="46F1A670" w14:textId="77777777" w:rsidR="00B63019" w:rsidRDefault="00B63019" w:rsidP="00B63019">
      <w:pPr>
        <w:pStyle w:val="a0"/>
        <w:ind w:left="0" w:firstLine="698"/>
      </w:pPr>
      <w:r w:rsidRPr="00C96D10">
        <w:t>быстрое обновление ПО на машинах-клиентах.</w:t>
      </w:r>
    </w:p>
    <w:p w14:paraId="3F8ADF25" w14:textId="77777777" w:rsidR="00B63019" w:rsidRDefault="00B63019" w:rsidP="00B63019">
      <w:pPr>
        <w:pStyle w:val="a0"/>
        <w:numPr>
          <w:ilvl w:val="0"/>
          <w:numId w:val="0"/>
        </w:numPr>
      </w:pPr>
    </w:p>
    <w:p w14:paraId="4D9F5AB8" w14:textId="77777777" w:rsidR="00B63019" w:rsidRDefault="00B63019" w:rsidP="00B63019">
      <w:pPr>
        <w:pStyle w:val="afd"/>
      </w:pPr>
      <w:r>
        <w:drawing>
          <wp:inline distT="0" distB="0" distL="0" distR="0" wp14:anchorId="6514AF0E" wp14:editId="658C8B8B">
            <wp:extent cx="5939790" cy="2623185"/>
            <wp:effectExtent l="0" t="0" r="3810" b="571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623185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ic:spPr>
                </pic:pic>
              </a:graphicData>
            </a:graphic>
          </wp:inline>
        </w:drawing>
      </w:r>
    </w:p>
    <w:p w14:paraId="75681B3C" w14:textId="77777777" w:rsidR="00B63019" w:rsidRDefault="00B63019" w:rsidP="00B63019">
      <w:pPr>
        <w:pStyle w:val="afd"/>
      </w:pPr>
    </w:p>
    <w:p w14:paraId="35E9B732" w14:textId="77777777" w:rsidR="00B63019" w:rsidRDefault="00B63019" w:rsidP="00B63019">
      <w:pPr>
        <w:pStyle w:val="afc"/>
      </w:pPr>
      <w:r w:rsidRPr="00702EF5">
        <w:t>Рисунок 3.1 – Схема работы MVC</w:t>
      </w:r>
    </w:p>
    <w:p w14:paraId="6225D04E" w14:textId="77777777" w:rsidR="00B63019" w:rsidRDefault="00B63019" w:rsidP="00B63019">
      <w:pPr>
        <w:pStyle w:val="a0"/>
        <w:numPr>
          <w:ilvl w:val="0"/>
          <w:numId w:val="0"/>
        </w:numPr>
      </w:pPr>
    </w:p>
    <w:p w14:paraId="5FB523B0" w14:textId="77777777" w:rsidR="00B63019" w:rsidRDefault="00B63019" w:rsidP="00B63019">
      <w:pPr>
        <w:pStyle w:val="a5"/>
      </w:pPr>
      <w:r>
        <w:rPr>
          <w:lang w:val="en-US"/>
        </w:rPr>
        <w:t>MVC</w:t>
      </w:r>
      <w:r>
        <w:t xml:space="preserve"> – это</w:t>
      </w:r>
      <w:r w:rsidRPr="009049FE">
        <w:t xml:space="preserve"> схема разделения данных приложения, пользовательского интерфейса и управляющей логики на три отдельных компонента: модель, представление и контроллер</w:t>
      </w:r>
      <w:r>
        <w:t xml:space="preserve">. </w:t>
      </w:r>
      <w:r w:rsidRPr="00416EB4">
        <w:t>Изначально это был всего лишь шаблон проектирования, но в течение периода времени данный подход эволюционировал до архитектурного шаблона. Этот архитектурный паттерн является</w:t>
      </w:r>
      <w:r>
        <w:t xml:space="preserve"> одним из</w:t>
      </w:r>
      <w:r w:rsidRPr="00416EB4">
        <w:t xml:space="preserve"> самы</w:t>
      </w:r>
      <w:r>
        <w:t>х</w:t>
      </w:r>
      <w:r w:rsidRPr="00416EB4">
        <w:t xml:space="preserve"> популярны</w:t>
      </w:r>
      <w:r>
        <w:t>х</w:t>
      </w:r>
      <w:r w:rsidRPr="00416EB4">
        <w:t xml:space="preserve"> в среде веб-приложений. Приложения, основанные на дан</w:t>
      </w:r>
      <w:r w:rsidRPr="00416EB4">
        <w:lastRenderedPageBreak/>
        <w:t>ной архитектуре</w:t>
      </w:r>
      <w:r>
        <w:t>,</w:t>
      </w:r>
      <w:r w:rsidRPr="00416EB4">
        <w:t xml:space="preserve"> легко сопровождать и достраивать, они гибкие и легко масштабируемые.</w:t>
      </w:r>
      <w:r>
        <w:t xml:space="preserve"> </w:t>
      </w:r>
    </w:p>
    <w:p w14:paraId="43271198" w14:textId="77777777" w:rsidR="00B63019" w:rsidRPr="002C2575" w:rsidRDefault="00B63019" w:rsidP="00B63019">
      <w:pPr>
        <w:pStyle w:val="a5"/>
      </w:pPr>
      <w:r w:rsidRPr="002C2575">
        <w:t>Модель</w:t>
      </w:r>
      <w:r>
        <w:t>, в контексте паттерна</w:t>
      </w:r>
      <w:r w:rsidRPr="002C2575">
        <w:t xml:space="preserve"> </w:t>
      </w:r>
      <w:r>
        <w:rPr>
          <w:lang w:val="en-US"/>
        </w:rPr>
        <w:t>MVC</w:t>
      </w:r>
      <w:r w:rsidRPr="002C2575">
        <w:t>, представляет данные и методы работы с ними. Например, запросы в базу данных или проверки на корректность введённых данных. Таким образом, модель просто представляет доступ к данным и управляет ими.</w:t>
      </w:r>
    </w:p>
    <w:p w14:paraId="4CDADB52" w14:textId="77777777" w:rsidR="00B63019" w:rsidRPr="002C2575" w:rsidRDefault="00B63019" w:rsidP="00B63019">
      <w:pPr>
        <w:pStyle w:val="a5"/>
      </w:pPr>
      <w:r w:rsidRPr="002C2575">
        <w:t>За отображение данных, которые отдаёт контроллер, несёт ответственность представление. Понятие шаблона тесно с ним связно. Оно позволяет менять внешний вид показываемой информации. В веб-приложениях представление зачастую реализуется в виде HTML-страницы, но иногда может быть представлено данными в виде JSON или XML.</w:t>
      </w:r>
    </w:p>
    <w:p w14:paraId="031CB03C" w14:textId="77777777" w:rsidR="00B63019" w:rsidRDefault="00B63019" w:rsidP="00B63019">
      <w:pPr>
        <w:pStyle w:val="a5"/>
      </w:pPr>
      <w:r w:rsidRPr="002C2575">
        <w:t>Модель и представление связываются контроллером. Контроллер получает запросы от клиента, анализирует его параметры и для выполнения операций над данными запроса обращается к модели. От модели поступают уже скомпонованные объекты. Потом они отправляются в представление, которое передаёт сформированную страницу контроллеру, а он, в свою очередь, отправляет е</w:t>
      </w:r>
      <w:r>
        <w:t>ё</w:t>
      </w:r>
      <w:r w:rsidRPr="002C2575">
        <w:t xml:space="preserve"> клиенту.</w:t>
      </w:r>
    </w:p>
    <w:p w14:paraId="7EA1A04C" w14:textId="77777777" w:rsidR="00B63019" w:rsidRDefault="00B63019" w:rsidP="00B63019">
      <w:pPr>
        <w:pStyle w:val="a5"/>
      </w:pPr>
      <w:r w:rsidRPr="0019264B">
        <w:t xml:space="preserve">Дополнительными плюсам данной архитектуры также являются: </w:t>
      </w:r>
    </w:p>
    <w:p w14:paraId="198F6DCA" w14:textId="77777777" w:rsidR="00B63019" w:rsidRDefault="00B63019" w:rsidP="00B63019">
      <w:pPr>
        <w:pStyle w:val="a0"/>
      </w:pPr>
      <w:r w:rsidRPr="0019264B">
        <w:t>стандартизация кодирования;</w:t>
      </w:r>
    </w:p>
    <w:p w14:paraId="2E739143" w14:textId="77777777" w:rsidR="00B63019" w:rsidRDefault="00B63019" w:rsidP="00B63019">
      <w:pPr>
        <w:pStyle w:val="a0"/>
      </w:pPr>
      <w:r w:rsidRPr="0019264B">
        <w:t>лёгкость обнаружения и исправления ошибок;</w:t>
      </w:r>
    </w:p>
    <w:p w14:paraId="229877A1" w14:textId="77777777" w:rsidR="00B63019" w:rsidRDefault="00B63019" w:rsidP="00B63019">
      <w:pPr>
        <w:pStyle w:val="a0"/>
      </w:pPr>
      <w:r w:rsidRPr="0019264B">
        <w:t>быстрое вхождение в проект новых разработчиков;</w:t>
      </w:r>
    </w:p>
    <w:p w14:paraId="4E322F7B" w14:textId="77777777" w:rsidR="00B63019" w:rsidRDefault="00B63019" w:rsidP="00B63019">
      <w:pPr>
        <w:pStyle w:val="a0"/>
      </w:pPr>
      <w:r>
        <w:t xml:space="preserve">лёгкое </w:t>
      </w:r>
      <w:r w:rsidRPr="0019264B">
        <w:t>изменение способа хранения сущностей.</w:t>
      </w:r>
    </w:p>
    <w:p w14:paraId="76547346" w14:textId="77777777" w:rsidR="00B63019" w:rsidRDefault="00B63019" w:rsidP="00B63019">
      <w:pPr>
        <w:pStyle w:val="a5"/>
      </w:pPr>
      <w:r>
        <w:t xml:space="preserve">Архитектуру </w:t>
      </w:r>
      <w:r>
        <w:rPr>
          <w:lang w:val="en-US"/>
        </w:rPr>
        <w:t>MVC</w:t>
      </w:r>
      <w:r w:rsidRPr="000F2A7C">
        <w:t xml:space="preserve"> </w:t>
      </w:r>
      <w:r>
        <w:t xml:space="preserve">на языке </w:t>
      </w:r>
      <w:r>
        <w:rPr>
          <w:lang w:val="en-US"/>
        </w:rPr>
        <w:t>Java</w:t>
      </w:r>
      <w:r>
        <w:t xml:space="preserve"> поддерживает такой фреймворк как </w:t>
      </w:r>
      <w:r>
        <w:rPr>
          <w:lang w:val="en-US"/>
        </w:rPr>
        <w:t>Spring</w:t>
      </w:r>
      <w:r w:rsidRPr="00E43F28">
        <w:t xml:space="preserve"> </w:t>
      </w:r>
      <w:r w:rsidRPr="00E43F28">
        <w:rPr>
          <w:lang w:val="en-US"/>
        </w:rPr>
        <w:t>MVC</w:t>
      </w:r>
      <w:r>
        <w:t xml:space="preserve">. </w:t>
      </w:r>
      <w:r>
        <w:rPr>
          <w:rFonts w:eastAsiaTheme="minorEastAsia"/>
          <w:lang w:eastAsia="ja-JP"/>
        </w:rPr>
        <w:t>Он</w:t>
      </w:r>
      <w:r w:rsidRPr="0093364C">
        <w:t xml:space="preserve"> представляет собой веб-службу, которая может взаимодействовать с различными приложениями. При этом приложение может быть,</w:t>
      </w:r>
      <w:r>
        <w:t xml:space="preserve"> как</w:t>
      </w:r>
      <w:r w:rsidRPr="0093364C">
        <w:t xml:space="preserve"> веб-приложением </w:t>
      </w:r>
      <w:r>
        <w:t>на базе</w:t>
      </w:r>
      <w:r w:rsidRPr="00E43F28">
        <w:t xml:space="preserve"> </w:t>
      </w:r>
      <w:r>
        <w:rPr>
          <w:lang w:val="en-US"/>
        </w:rPr>
        <w:t>Spring</w:t>
      </w:r>
      <w:r w:rsidRPr="0093364C">
        <w:t xml:space="preserve">, </w:t>
      </w:r>
      <w:r>
        <w:t>так и</w:t>
      </w:r>
      <w:r w:rsidRPr="0093364C">
        <w:t xml:space="preserve"> мобильным или обычным десктопным приложением.</w:t>
      </w:r>
    </w:p>
    <w:p w14:paraId="20D72C5C" w14:textId="77777777" w:rsidR="00B63019" w:rsidRDefault="00B63019" w:rsidP="00B63019">
      <w:pPr>
        <w:pStyle w:val="a5"/>
      </w:pPr>
      <w:r w:rsidRPr="00D71B5F">
        <w:t xml:space="preserve">Все запросы, которые обрабатываются </w:t>
      </w:r>
      <w:r>
        <w:rPr>
          <w:lang w:val="en-US"/>
        </w:rPr>
        <w:t>Spring</w:t>
      </w:r>
      <w:r w:rsidRPr="00E43F28">
        <w:t xml:space="preserve"> </w:t>
      </w:r>
      <w:r w:rsidRPr="00E43F28">
        <w:rPr>
          <w:lang w:val="en-US"/>
        </w:rPr>
        <w:t>MVC</w:t>
      </w:r>
      <w:r w:rsidRPr="00D71B5F">
        <w:t xml:space="preserve"> приложением, проходят путь, показанный на рисунке 3.</w:t>
      </w:r>
      <w:r>
        <w:t>2</w:t>
      </w:r>
      <w:r w:rsidRPr="00D71B5F">
        <w:t>:</w:t>
      </w:r>
    </w:p>
    <w:p w14:paraId="79CD767F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>клиентское приложение создаёт запрос к серверу;</w:t>
      </w:r>
    </w:p>
    <w:p w14:paraId="5A47E55D" w14:textId="77777777" w:rsidR="00B63019" w:rsidRPr="00F400DE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4"/>
        </w:rPr>
      </w:pPr>
      <w:r w:rsidRPr="00F400DE">
        <w:rPr>
          <w:spacing w:val="-4"/>
          <w:lang w:val="en-US"/>
        </w:rPr>
        <w:t>HTTP</w:t>
      </w:r>
      <w:r w:rsidRPr="00F400DE">
        <w:rPr>
          <w:spacing w:val="-4"/>
        </w:rPr>
        <w:t>-сервер загружает конфигурацию</w:t>
      </w:r>
      <w:r>
        <w:rPr>
          <w:spacing w:val="-4"/>
        </w:rPr>
        <w:t>,</w:t>
      </w:r>
      <w:r w:rsidRPr="00F400DE">
        <w:rPr>
          <w:spacing w:val="-4"/>
        </w:rPr>
        <w:t xml:space="preserve"> создаёт экземпляр приложения;</w:t>
      </w:r>
    </w:p>
    <w:p w14:paraId="13370B1D" w14:textId="77777777" w:rsidR="00B63019" w:rsidRPr="00EE0C6E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8"/>
        </w:rPr>
      </w:pPr>
      <w:r w:rsidRPr="00EE0C6E">
        <w:rPr>
          <w:spacing w:val="-8"/>
        </w:rPr>
        <w:t>с помощью объекта для управления запросами</w:t>
      </w:r>
      <w:r>
        <w:rPr>
          <w:spacing w:val="-8"/>
        </w:rPr>
        <w:t xml:space="preserve"> определяется</w:t>
      </w:r>
      <w:r w:rsidRPr="00EE0C6E">
        <w:rPr>
          <w:spacing w:val="-8"/>
        </w:rPr>
        <w:t xml:space="preserve"> контроллер;</w:t>
      </w:r>
    </w:p>
    <w:p w14:paraId="41B20158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>для обработки запроса приложение создаёт экземпляр контроллера;</w:t>
      </w:r>
    </w:p>
    <w:p w14:paraId="64EA7471" w14:textId="77777777" w:rsidR="00B63019" w:rsidRPr="00EE0C6E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8"/>
        </w:rPr>
      </w:pPr>
      <w:r w:rsidRPr="00EE0C6E">
        <w:rPr>
          <w:spacing w:val="-8"/>
        </w:rPr>
        <w:t>контроллер находит нужное действие и выполняет фильтры для действия;</w:t>
      </w:r>
    </w:p>
    <w:p w14:paraId="11820D56" w14:textId="77777777" w:rsidR="00B63019" w:rsidRPr="00C02B2F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4"/>
        </w:rPr>
      </w:pPr>
      <w:r w:rsidRPr="00C02B2F">
        <w:rPr>
          <w:spacing w:val="-4"/>
        </w:rPr>
        <w:t>действие не выполняется при неудачном выполнении любого фильтра;</w:t>
      </w:r>
    </w:p>
    <w:p w14:paraId="45466080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>действие выполняется при успешном выполнении всех фильтров;</w:t>
      </w:r>
    </w:p>
    <w:p w14:paraId="37F0FA8C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 xml:space="preserve">действие загружает модель данных; </w:t>
      </w:r>
    </w:p>
    <w:p w14:paraId="32C8A3DA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>действие возвращает данные контроллеру;</w:t>
      </w:r>
    </w:p>
    <w:p w14:paraId="5642B79D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>контроллер сериализует данные и помещает их в тело ответа;</w:t>
      </w:r>
    </w:p>
    <w:p w14:paraId="588ADE92" w14:textId="77777777" w:rsidR="00B63019" w:rsidRPr="00EE0C6E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4"/>
        </w:rPr>
      </w:pPr>
      <w:r w:rsidRPr="00EE0C6E">
        <w:rPr>
          <w:spacing w:val="4"/>
        </w:rPr>
        <w:t>приложение формирует</w:t>
      </w:r>
      <w:r>
        <w:rPr>
          <w:spacing w:val="4"/>
        </w:rPr>
        <w:t xml:space="preserve"> и</w:t>
      </w:r>
      <w:r w:rsidRPr="00EE0C6E">
        <w:rPr>
          <w:spacing w:val="4"/>
        </w:rPr>
        <w:t xml:space="preserve"> отсылает ответ на запрос клиентского приложения.</w:t>
      </w:r>
    </w:p>
    <w:p w14:paraId="62896D64" w14:textId="77777777" w:rsidR="00B63019" w:rsidRPr="00CD7127" w:rsidRDefault="00B63019" w:rsidP="00B63019">
      <w:pPr>
        <w:pStyle w:val="a5"/>
      </w:pPr>
    </w:p>
    <w:p w14:paraId="4D3673D0" w14:textId="77777777" w:rsidR="00B63019" w:rsidRDefault="00B63019" w:rsidP="00B63019">
      <w:pPr>
        <w:pStyle w:val="afd"/>
      </w:pPr>
      <w:r>
        <w:lastRenderedPageBreak/>
        <w:drawing>
          <wp:inline distT="0" distB="0" distL="0" distR="0" wp14:anchorId="5BD23D12" wp14:editId="2B7DB2C2">
            <wp:extent cx="5939790" cy="3754755"/>
            <wp:effectExtent l="0" t="0" r="381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754755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ic:spPr>
                </pic:pic>
              </a:graphicData>
            </a:graphic>
          </wp:inline>
        </w:drawing>
      </w:r>
    </w:p>
    <w:p w14:paraId="3D05CE46" w14:textId="77777777" w:rsidR="00B63019" w:rsidRDefault="00B63019" w:rsidP="00B63019">
      <w:pPr>
        <w:pStyle w:val="afd"/>
        <w:tabs>
          <w:tab w:val="left" w:pos="5325"/>
        </w:tabs>
        <w:jc w:val="left"/>
      </w:pPr>
      <w:r>
        <w:tab/>
      </w:r>
    </w:p>
    <w:p w14:paraId="22C739DC" w14:textId="77777777" w:rsidR="00B63019" w:rsidRDefault="00B63019" w:rsidP="00B63019">
      <w:pPr>
        <w:pStyle w:val="afc"/>
      </w:pPr>
      <w:r w:rsidRPr="00702EF5">
        <w:t>Рисунок 3.</w:t>
      </w:r>
      <w:r w:rsidRPr="002308C7">
        <w:t>2</w:t>
      </w:r>
      <w:r w:rsidRPr="00702EF5">
        <w:t xml:space="preserve"> – </w:t>
      </w:r>
      <w:r w:rsidRPr="002308C7">
        <w:t xml:space="preserve">Диаграмма обработки запроса </w:t>
      </w:r>
      <w:r>
        <w:t xml:space="preserve">серверной частью </w:t>
      </w:r>
      <w:r w:rsidRPr="002308C7">
        <w:t>приложени</w:t>
      </w:r>
      <w:r>
        <w:t>я</w:t>
      </w:r>
    </w:p>
    <w:p w14:paraId="50036C03" w14:textId="77777777" w:rsidR="00B63019" w:rsidRDefault="00B63019" w:rsidP="00B63019">
      <w:pPr>
        <w:pStyle w:val="a5"/>
      </w:pPr>
    </w:p>
    <w:p w14:paraId="2E5386AF" w14:textId="77777777" w:rsidR="00B63019" w:rsidRPr="002308C7" w:rsidRDefault="00B63019" w:rsidP="00B63019">
      <w:pPr>
        <w:pStyle w:val="a5"/>
      </w:pPr>
      <w:r w:rsidRPr="002308C7">
        <w:t xml:space="preserve">Таким образом для разработки </w:t>
      </w:r>
      <w:r>
        <w:t xml:space="preserve">серверной части </w:t>
      </w:r>
      <w:r w:rsidRPr="002308C7">
        <w:t>данного</w:t>
      </w:r>
      <w:r>
        <w:t xml:space="preserve"> приложения</w:t>
      </w:r>
      <w:r w:rsidRPr="002308C7">
        <w:t xml:space="preserve"> очень </w:t>
      </w:r>
      <w:r>
        <w:t>прекрасно</w:t>
      </w:r>
      <w:r w:rsidRPr="002308C7">
        <w:t xml:space="preserve"> подходит </w:t>
      </w:r>
      <w:r>
        <w:t>паттерн</w:t>
      </w:r>
      <w:r w:rsidRPr="002308C7">
        <w:t xml:space="preserve"> MVC </w:t>
      </w:r>
      <w:r>
        <w:t>совмещённой с клиент-серверной архитектурой</w:t>
      </w:r>
      <w:r w:rsidRPr="002308C7">
        <w:t xml:space="preserve">. </w:t>
      </w:r>
      <w:r>
        <w:t xml:space="preserve">Объединение </w:t>
      </w:r>
      <w:r>
        <w:rPr>
          <w:lang w:val="en-US"/>
        </w:rPr>
        <w:t>MVC</w:t>
      </w:r>
      <w:r>
        <w:t xml:space="preserve"> паттерна с клиент-серверной архитектурой, позволяет значительно снизить нагрузку на сервер приложения, перенеся её часть на клиентские аппараты. Учитывая, что сейчас мобильные гаджеты и персональные компьютеры становятся всё мощнее перенос части нагрузки на них не взывает ухудшения работы разрабатываемого приложения.</w:t>
      </w:r>
    </w:p>
    <w:p w14:paraId="5562A803" w14:textId="77777777" w:rsidR="00B63019" w:rsidRPr="0019264B" w:rsidRDefault="00B63019" w:rsidP="00B63019">
      <w:pPr>
        <w:pStyle w:val="a5"/>
      </w:pPr>
    </w:p>
    <w:p w14:paraId="44D45D05" w14:textId="77777777" w:rsidR="00B63019" w:rsidRDefault="00B63019" w:rsidP="00B63019">
      <w:pPr>
        <w:pStyle w:val="21"/>
      </w:pPr>
      <w:bookmarkStart w:id="21" w:name="_Toc69500545"/>
      <w:bookmarkStart w:id="22" w:name="_Toc69501443"/>
      <w:r w:rsidRPr="00CE5DB4">
        <w:t>3.2 Разработка даталогической и физической моделей базы данных</w:t>
      </w:r>
      <w:bookmarkEnd w:id="21"/>
      <w:bookmarkEnd w:id="22"/>
    </w:p>
    <w:p w14:paraId="2201722B" w14:textId="77777777" w:rsidR="00B63019" w:rsidRDefault="00B63019" w:rsidP="00B63019">
      <w:pPr>
        <w:pStyle w:val="a5"/>
        <w:ind w:firstLine="0"/>
        <w:rPr>
          <w:spacing w:val="4"/>
        </w:rPr>
      </w:pPr>
    </w:p>
    <w:p w14:paraId="2C859DEF" w14:textId="77777777" w:rsidR="00B63019" w:rsidRDefault="00B63019" w:rsidP="00B63019">
      <w:pPr>
        <w:pStyle w:val="a5"/>
      </w:pPr>
      <w:r>
        <w:t>На датало</w:t>
      </w:r>
      <w:r w:rsidRPr="0082167A">
        <w:t xml:space="preserve">гическом уровне модель предметной области </w:t>
      </w:r>
      <w:r>
        <w:t>представляется в привязке к кон</w:t>
      </w:r>
      <w:r w:rsidRPr="0082167A">
        <w:t xml:space="preserve">кретной </w:t>
      </w:r>
      <w:r>
        <w:t>модели данных</w:t>
      </w:r>
      <w:r w:rsidRPr="0082167A">
        <w:t xml:space="preserve"> и описывает способ организации данных безотносительно их</w:t>
      </w:r>
      <w:r>
        <w:t xml:space="preserve"> </w:t>
      </w:r>
      <w:r w:rsidRPr="0082167A">
        <w:t>физического размещения</w:t>
      </w:r>
      <w:r>
        <w:t xml:space="preserve"> в конкретной СУБД</w:t>
      </w:r>
      <w:r w:rsidRPr="0082167A">
        <w:t>.</w:t>
      </w:r>
      <w:r>
        <w:t xml:space="preserve"> В приложении, описываемом данным дипломным проектом, будет использована реляционная модель данных.</w:t>
      </w:r>
    </w:p>
    <w:p w14:paraId="1D08AA26" w14:textId="77777777" w:rsidR="00B63019" w:rsidRDefault="00B63019" w:rsidP="00B63019">
      <w:pPr>
        <w:pStyle w:val="a5"/>
      </w:pPr>
      <w:r>
        <w:t>Реляционная модель данных представляет собой</w:t>
      </w:r>
      <w:r w:rsidRPr="00EE60AC">
        <w:t xml:space="preserve"> </w:t>
      </w:r>
      <w:r>
        <w:t>интуитивно понятный, наглядный табличный</w:t>
      </w:r>
      <w:r w:rsidRPr="00EE60AC">
        <w:t xml:space="preserve"> </w:t>
      </w:r>
      <w:r>
        <w:t>способ представления данных, где к</w:t>
      </w:r>
      <w:r w:rsidRPr="00EE60AC">
        <w:t>аждая строка, содержащая</w:t>
      </w:r>
      <w:r>
        <w:t>ся</w:t>
      </w:r>
      <w:r w:rsidRPr="00EE60AC">
        <w:t xml:space="preserve"> в таблице</w:t>
      </w:r>
      <w:r>
        <w:t>,</w:t>
      </w:r>
      <w:r w:rsidRPr="00EE60AC">
        <w:t xml:space="preserve"> </w:t>
      </w:r>
      <w:r w:rsidRPr="00451E4F">
        <w:t>представляет собой запись с уникальным идентификатором, который именуется ключом.</w:t>
      </w:r>
      <w:r>
        <w:t xml:space="preserve"> </w:t>
      </w:r>
      <w:r w:rsidRPr="00EE60AC">
        <w:t>Столбцы таблицы имеют атрибуты данных, а каждая запись обычно содержит значение для каждого атрибута, что дает возможность легко устанавливать взаимосвязь между элементами данных</w:t>
      </w:r>
      <w:r>
        <w:t xml:space="preserve"> </w:t>
      </w:r>
      <w:r w:rsidRPr="00EE60AC">
        <w:t>[12].</w:t>
      </w:r>
    </w:p>
    <w:p w14:paraId="707442DA" w14:textId="77777777" w:rsidR="00B63019" w:rsidRDefault="00B63019" w:rsidP="00B63019">
      <w:pPr>
        <w:pStyle w:val="a5"/>
        <w:rPr>
          <w:spacing w:val="4"/>
        </w:rPr>
      </w:pPr>
      <w:r w:rsidRPr="00124080">
        <w:rPr>
          <w:spacing w:val="4"/>
        </w:rPr>
        <w:lastRenderedPageBreak/>
        <w:t xml:space="preserve">В реляционной модели данных логическая структура (таблицы, представления и индексы) отличается от физической структуры хранения. Благодаря этому создаётся возможность управления физической системой хранения, не меняя данных, которые содержатся в логической структуре. Например, изменение имени файла базы данных не повлияет на </w:t>
      </w:r>
      <w:r>
        <w:rPr>
          <w:spacing w:val="4"/>
        </w:rPr>
        <w:t xml:space="preserve">хранящиеся в нем таблицы. </w:t>
      </w:r>
    </w:p>
    <w:p w14:paraId="3735973D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>Модель базы данных даталогического уровня</w:t>
      </w:r>
      <w:r w:rsidRPr="00124080">
        <w:rPr>
          <w:spacing w:val="4"/>
        </w:rPr>
        <w:t xml:space="preserve">, </w:t>
      </w:r>
      <w:r>
        <w:rPr>
          <w:spacing w:val="4"/>
        </w:rPr>
        <w:t>представлена в</w:t>
      </w:r>
      <w:r w:rsidRPr="00124080">
        <w:rPr>
          <w:spacing w:val="4"/>
        </w:rPr>
        <w:t xml:space="preserve"> таблица</w:t>
      </w:r>
      <w:r>
        <w:rPr>
          <w:spacing w:val="4"/>
        </w:rPr>
        <w:t>х</w:t>
      </w:r>
      <w:r w:rsidRPr="00124080">
        <w:rPr>
          <w:spacing w:val="4"/>
        </w:rPr>
        <w:t xml:space="preserve"> 3.1-3</w:t>
      </w:r>
      <w:r>
        <w:rPr>
          <w:spacing w:val="4"/>
        </w:rPr>
        <w:t>.11.</w:t>
      </w:r>
    </w:p>
    <w:p w14:paraId="1DF7C452" w14:textId="77777777" w:rsidR="00B63019" w:rsidRDefault="00B63019" w:rsidP="00B63019">
      <w:pPr>
        <w:pStyle w:val="a5"/>
        <w:rPr>
          <w:spacing w:val="4"/>
        </w:rPr>
      </w:pPr>
    </w:p>
    <w:p w14:paraId="45334A5E" w14:textId="77777777" w:rsidR="00B63019" w:rsidRPr="00CE11F5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 xml:space="preserve">Таблица 3.1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0EEBB7D5" w14:textId="77777777" w:rsidTr="00A660FB">
        <w:tc>
          <w:tcPr>
            <w:tcW w:w="2237" w:type="dxa"/>
            <w:vAlign w:val="center"/>
          </w:tcPr>
          <w:p w14:paraId="5BB8C40D" w14:textId="77777777" w:rsidR="00B63019" w:rsidRDefault="00B63019" w:rsidP="00A660FB">
            <w:pPr>
              <w:pStyle w:val="a5"/>
              <w:ind w:firstLine="0"/>
              <w:jc w:val="center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5A4600A3" w14:textId="77777777" w:rsidR="00B63019" w:rsidRDefault="00B63019" w:rsidP="00A660FB">
            <w:pPr>
              <w:pStyle w:val="a5"/>
              <w:ind w:firstLine="0"/>
              <w:jc w:val="center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4A9345DB" w14:textId="77777777" w:rsidR="00B63019" w:rsidRDefault="00B63019" w:rsidP="00A660FB">
            <w:pPr>
              <w:pStyle w:val="a5"/>
              <w:ind w:firstLine="0"/>
              <w:jc w:val="center"/>
            </w:pPr>
            <w:r>
              <w:t>Тип атрибута</w:t>
            </w:r>
          </w:p>
        </w:tc>
      </w:tr>
      <w:tr w:rsidR="00B63019" w14:paraId="6302D676" w14:textId="77777777" w:rsidTr="00A660FB">
        <w:trPr>
          <w:trHeight w:val="63"/>
        </w:trPr>
        <w:tc>
          <w:tcPr>
            <w:tcW w:w="2237" w:type="dxa"/>
          </w:tcPr>
          <w:p w14:paraId="03F80E9F" w14:textId="77777777" w:rsidR="00B63019" w:rsidRPr="00FF60CA" w:rsidRDefault="00B63019" w:rsidP="00A660FB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5E558BA1" w14:textId="77777777" w:rsidR="00B63019" w:rsidRPr="00CE11F5" w:rsidRDefault="00B63019" w:rsidP="00A660FB">
            <w:pPr>
              <w:pStyle w:val="a5"/>
              <w:ind w:firstLine="0"/>
              <w:rPr>
                <w:lang w:val="en-US"/>
              </w:rPr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12DA7D3A" w14:textId="77777777" w:rsidR="00B63019" w:rsidRPr="00FF60CA" w:rsidRDefault="00B63019" w:rsidP="00A660FB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42958EFB" w14:textId="77777777" w:rsidTr="00A660FB">
        <w:trPr>
          <w:trHeight w:val="63"/>
        </w:trPr>
        <w:tc>
          <w:tcPr>
            <w:tcW w:w="2237" w:type="dxa"/>
          </w:tcPr>
          <w:p w14:paraId="7EEA5623" w14:textId="77777777" w:rsidR="00B63019" w:rsidRPr="00FF60CA" w:rsidRDefault="00B63019" w:rsidP="00A660FB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Nickname</w:t>
            </w:r>
          </w:p>
        </w:tc>
        <w:tc>
          <w:tcPr>
            <w:tcW w:w="5271" w:type="dxa"/>
          </w:tcPr>
          <w:p w14:paraId="7EF784C8" w14:textId="77777777" w:rsidR="00B63019" w:rsidRDefault="00B63019" w:rsidP="00A660FB">
            <w:pPr>
              <w:pStyle w:val="a5"/>
              <w:ind w:firstLine="0"/>
            </w:pPr>
            <w:r>
              <w:t>Уникальное имя пользователя</w:t>
            </w:r>
          </w:p>
        </w:tc>
        <w:tc>
          <w:tcPr>
            <w:tcW w:w="1836" w:type="dxa"/>
          </w:tcPr>
          <w:p w14:paraId="78ADE776" w14:textId="77777777" w:rsidR="00B63019" w:rsidRPr="00FF60CA" w:rsidRDefault="00B63019" w:rsidP="00A660FB">
            <w:pPr>
              <w:pStyle w:val="a5"/>
              <w:ind w:firstLine="0"/>
            </w:pPr>
            <w:r>
              <w:t>Текстовый</w:t>
            </w:r>
          </w:p>
        </w:tc>
      </w:tr>
      <w:tr w:rsidR="00B63019" w14:paraId="5709E2BA" w14:textId="77777777" w:rsidTr="00A660FB">
        <w:trPr>
          <w:trHeight w:val="63"/>
        </w:trPr>
        <w:tc>
          <w:tcPr>
            <w:tcW w:w="2237" w:type="dxa"/>
          </w:tcPr>
          <w:p w14:paraId="7E9B096C" w14:textId="77777777" w:rsidR="00B63019" w:rsidRPr="00FF60CA" w:rsidRDefault="00B63019" w:rsidP="00A660FB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Email</w:t>
            </w:r>
          </w:p>
        </w:tc>
        <w:tc>
          <w:tcPr>
            <w:tcW w:w="5271" w:type="dxa"/>
          </w:tcPr>
          <w:p w14:paraId="1CC57710" w14:textId="77777777" w:rsidR="00B63019" w:rsidRDefault="00B63019" w:rsidP="00A660FB">
            <w:pPr>
              <w:pStyle w:val="a5"/>
              <w:ind w:firstLine="0"/>
            </w:pPr>
            <w:r w:rsidRPr="00FF60CA">
              <w:t>Электронная почта</w:t>
            </w:r>
          </w:p>
        </w:tc>
        <w:tc>
          <w:tcPr>
            <w:tcW w:w="1836" w:type="dxa"/>
          </w:tcPr>
          <w:p w14:paraId="5E7559FB" w14:textId="77777777" w:rsidR="00B63019" w:rsidRPr="00FF60CA" w:rsidRDefault="00B63019" w:rsidP="00A660FB">
            <w:pPr>
              <w:pStyle w:val="a5"/>
              <w:ind w:firstLine="0"/>
            </w:pPr>
            <w:r>
              <w:t>Текстовый</w:t>
            </w:r>
          </w:p>
        </w:tc>
      </w:tr>
      <w:tr w:rsidR="00B63019" w14:paraId="0C893268" w14:textId="77777777" w:rsidTr="00A660FB">
        <w:trPr>
          <w:trHeight w:val="63"/>
        </w:trPr>
        <w:tc>
          <w:tcPr>
            <w:tcW w:w="2237" w:type="dxa"/>
          </w:tcPr>
          <w:p w14:paraId="314BCCAB" w14:textId="77777777" w:rsidR="00B63019" w:rsidRPr="00FF60CA" w:rsidRDefault="00B63019" w:rsidP="00A660FB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Password</w:t>
            </w:r>
          </w:p>
        </w:tc>
        <w:tc>
          <w:tcPr>
            <w:tcW w:w="5271" w:type="dxa"/>
          </w:tcPr>
          <w:p w14:paraId="43F78075" w14:textId="77777777" w:rsidR="00B63019" w:rsidRDefault="00B63019" w:rsidP="00A660FB">
            <w:pPr>
              <w:pStyle w:val="a5"/>
              <w:ind w:firstLine="0"/>
            </w:pPr>
            <w:proofErr w:type="spellStart"/>
            <w:r w:rsidRPr="00FF60CA">
              <w:t>Хэш</w:t>
            </w:r>
            <w:proofErr w:type="spellEnd"/>
            <w:r w:rsidRPr="00FF60CA">
              <w:t xml:space="preserve"> значение пароля</w:t>
            </w:r>
          </w:p>
        </w:tc>
        <w:tc>
          <w:tcPr>
            <w:tcW w:w="1836" w:type="dxa"/>
          </w:tcPr>
          <w:p w14:paraId="0907D529" w14:textId="77777777" w:rsidR="00B63019" w:rsidRPr="00CE11F5" w:rsidRDefault="00B63019" w:rsidP="00A660FB">
            <w:pPr>
              <w:pStyle w:val="a5"/>
              <w:ind w:firstLine="0"/>
              <w:rPr>
                <w:lang w:val="en-US"/>
              </w:rPr>
            </w:pPr>
            <w:r>
              <w:t>Текстовый</w:t>
            </w:r>
          </w:p>
        </w:tc>
      </w:tr>
      <w:tr w:rsidR="00B63019" w14:paraId="6D6320F0" w14:textId="77777777" w:rsidTr="00A660FB">
        <w:trPr>
          <w:trHeight w:val="63"/>
        </w:trPr>
        <w:tc>
          <w:tcPr>
            <w:tcW w:w="2237" w:type="dxa"/>
          </w:tcPr>
          <w:p w14:paraId="065F6F37" w14:textId="77777777" w:rsidR="00B63019" w:rsidRPr="00FF60CA" w:rsidRDefault="00B63019" w:rsidP="00A660FB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RoleId</w:t>
            </w:r>
            <w:proofErr w:type="spellEnd"/>
          </w:p>
        </w:tc>
        <w:tc>
          <w:tcPr>
            <w:tcW w:w="5271" w:type="dxa"/>
          </w:tcPr>
          <w:p w14:paraId="163A43A3" w14:textId="77777777" w:rsidR="00B63019" w:rsidRDefault="00B63019" w:rsidP="00A660FB">
            <w:pPr>
              <w:pStyle w:val="a5"/>
              <w:ind w:firstLine="0"/>
            </w:pPr>
            <w:r>
              <w:t>Идентификатор роли пользователя</w:t>
            </w:r>
          </w:p>
        </w:tc>
        <w:tc>
          <w:tcPr>
            <w:tcW w:w="1836" w:type="dxa"/>
          </w:tcPr>
          <w:p w14:paraId="54416F99" w14:textId="77777777" w:rsidR="00B63019" w:rsidRPr="00FF60CA" w:rsidRDefault="00B63019" w:rsidP="00A660FB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0EF387A8" w14:textId="77777777" w:rsidR="00B63019" w:rsidRDefault="00B63019" w:rsidP="00B63019"/>
    <w:p w14:paraId="2FA8043C" w14:textId="77777777" w:rsidR="00B63019" w:rsidRPr="00CE11F5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>2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Rol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04C2819A" w14:textId="77777777" w:rsidTr="00A660FB">
        <w:trPr>
          <w:trHeight w:val="105"/>
        </w:trPr>
        <w:tc>
          <w:tcPr>
            <w:tcW w:w="2237" w:type="dxa"/>
            <w:vAlign w:val="center"/>
          </w:tcPr>
          <w:p w14:paraId="5BB74138" w14:textId="77777777" w:rsidR="00B63019" w:rsidRPr="007063F3" w:rsidRDefault="00B63019" w:rsidP="00A660FB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204DEFDE" w14:textId="77777777" w:rsidR="00B63019" w:rsidRPr="00FF60CA" w:rsidRDefault="00B63019" w:rsidP="00A660FB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68F7C80D" w14:textId="77777777" w:rsidR="00B63019" w:rsidRPr="00FF60CA" w:rsidRDefault="00B63019" w:rsidP="00A660FB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1B4DCA78" w14:textId="77777777" w:rsidTr="00A660FB">
        <w:trPr>
          <w:trHeight w:val="105"/>
        </w:trPr>
        <w:tc>
          <w:tcPr>
            <w:tcW w:w="2237" w:type="dxa"/>
          </w:tcPr>
          <w:p w14:paraId="34F2B37C" w14:textId="77777777" w:rsidR="00B63019" w:rsidRPr="00FF60CA" w:rsidRDefault="00B63019" w:rsidP="00A660FB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5DDC5AE9" w14:textId="77777777" w:rsidR="00B63019" w:rsidRDefault="00B63019" w:rsidP="00A660FB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699885B1" w14:textId="77777777" w:rsidR="00B63019" w:rsidRPr="00FF60CA" w:rsidRDefault="00B63019" w:rsidP="00A660FB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03E3C3D0" w14:textId="77777777" w:rsidTr="00A660FB">
        <w:trPr>
          <w:trHeight w:val="105"/>
        </w:trPr>
        <w:tc>
          <w:tcPr>
            <w:tcW w:w="2237" w:type="dxa"/>
          </w:tcPr>
          <w:p w14:paraId="125D180A" w14:textId="77777777" w:rsidR="00B63019" w:rsidRPr="00FF60CA" w:rsidRDefault="00B63019" w:rsidP="00A660FB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18700530" w14:textId="77777777" w:rsidR="00B63019" w:rsidRDefault="00B63019" w:rsidP="00A660FB">
            <w:pPr>
              <w:pStyle w:val="a5"/>
              <w:ind w:firstLine="0"/>
            </w:pPr>
            <w:r>
              <w:t>Наименование роли</w:t>
            </w:r>
          </w:p>
        </w:tc>
        <w:tc>
          <w:tcPr>
            <w:tcW w:w="1836" w:type="dxa"/>
          </w:tcPr>
          <w:p w14:paraId="1C83B5D7" w14:textId="77777777" w:rsidR="00B63019" w:rsidRDefault="00B63019" w:rsidP="00A660FB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53DBB9B5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2F7048F8" w14:textId="77777777" w:rsidR="00B63019" w:rsidRPr="00591E13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>3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User</w:t>
      </w:r>
      <w:r w:rsidRPr="004266BF">
        <w:rPr>
          <w:spacing w:val="-4"/>
        </w:rPr>
        <w:t>_</w:t>
      </w:r>
      <w:r>
        <w:rPr>
          <w:spacing w:val="-4"/>
          <w:lang w:val="en-US"/>
        </w:rPr>
        <w:t>Audiobook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79D1B9AE" w14:textId="77777777" w:rsidTr="00A660FB">
        <w:trPr>
          <w:trHeight w:val="105"/>
        </w:trPr>
        <w:tc>
          <w:tcPr>
            <w:tcW w:w="2237" w:type="dxa"/>
            <w:vAlign w:val="center"/>
          </w:tcPr>
          <w:p w14:paraId="01AC215F" w14:textId="77777777" w:rsidR="00B63019" w:rsidRPr="005065B0" w:rsidRDefault="00B63019" w:rsidP="00A660FB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4388F3BB" w14:textId="77777777" w:rsidR="00B63019" w:rsidRDefault="00B63019" w:rsidP="00A660FB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77FB2BF1" w14:textId="77777777" w:rsidR="00B63019" w:rsidRDefault="00B63019" w:rsidP="00A660FB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6D407B4D" w14:textId="77777777" w:rsidTr="00A660FB">
        <w:trPr>
          <w:trHeight w:val="105"/>
        </w:trPr>
        <w:tc>
          <w:tcPr>
            <w:tcW w:w="2237" w:type="dxa"/>
          </w:tcPr>
          <w:p w14:paraId="7DCD2F3C" w14:textId="77777777" w:rsidR="00B63019" w:rsidRPr="005065B0" w:rsidRDefault="00B63019" w:rsidP="00A660FB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Id</w:t>
            </w:r>
            <w:proofErr w:type="spellEnd"/>
          </w:p>
        </w:tc>
        <w:tc>
          <w:tcPr>
            <w:tcW w:w="5271" w:type="dxa"/>
          </w:tcPr>
          <w:p w14:paraId="439A07B5" w14:textId="77777777" w:rsidR="00B63019" w:rsidRDefault="00B63019" w:rsidP="00A660FB">
            <w:pPr>
              <w:pStyle w:val="a5"/>
              <w:ind w:firstLine="0"/>
            </w:pPr>
            <w:r>
              <w:t>И</w:t>
            </w:r>
            <w:r w:rsidRPr="0005490D">
              <w:t>дентификатор пользователя</w:t>
            </w:r>
          </w:p>
        </w:tc>
        <w:tc>
          <w:tcPr>
            <w:tcW w:w="1836" w:type="dxa"/>
          </w:tcPr>
          <w:p w14:paraId="07268EC9" w14:textId="77777777" w:rsidR="00B63019" w:rsidRDefault="00B63019" w:rsidP="00A660FB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614E4AE3" w14:textId="77777777" w:rsidTr="00A660FB">
        <w:trPr>
          <w:trHeight w:val="105"/>
        </w:trPr>
        <w:tc>
          <w:tcPr>
            <w:tcW w:w="2237" w:type="dxa"/>
          </w:tcPr>
          <w:p w14:paraId="5DC72159" w14:textId="77777777" w:rsidR="00B63019" w:rsidRPr="005065B0" w:rsidRDefault="00B63019" w:rsidP="00A660FB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sId</w:t>
            </w:r>
            <w:proofErr w:type="spellEnd"/>
          </w:p>
        </w:tc>
        <w:tc>
          <w:tcPr>
            <w:tcW w:w="5271" w:type="dxa"/>
          </w:tcPr>
          <w:p w14:paraId="3B572E38" w14:textId="77777777" w:rsidR="00B63019" w:rsidRDefault="00B63019" w:rsidP="00A660FB">
            <w:pPr>
              <w:pStyle w:val="a5"/>
              <w:ind w:firstLine="0"/>
            </w:pPr>
            <w:r>
              <w:t>И</w:t>
            </w:r>
            <w:r w:rsidRPr="0005490D">
              <w:t>дентификатор</w:t>
            </w:r>
            <w:r w:rsidRPr="005065B0">
              <w:t xml:space="preserve"> аудиокниги</w:t>
            </w:r>
          </w:p>
        </w:tc>
        <w:tc>
          <w:tcPr>
            <w:tcW w:w="1836" w:type="dxa"/>
          </w:tcPr>
          <w:p w14:paraId="1A9500D9" w14:textId="77777777" w:rsidR="00B63019" w:rsidRDefault="00B63019" w:rsidP="00A660FB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139BE04D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5DF8AAC9" w14:textId="77777777" w:rsidR="00B63019" w:rsidRPr="00591E13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>4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Audiobook</w:t>
      </w:r>
      <w:r w:rsidRPr="005065B0">
        <w:rPr>
          <w:spacing w:val="-4"/>
        </w:rPr>
        <w:t>_</w:t>
      </w:r>
      <w:r>
        <w:rPr>
          <w:spacing w:val="-4"/>
          <w:lang w:val="en-US"/>
        </w:rPr>
        <w:t>Fil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2B5BDE44" w14:textId="77777777" w:rsidTr="00A660FB">
        <w:trPr>
          <w:trHeight w:val="105"/>
        </w:trPr>
        <w:tc>
          <w:tcPr>
            <w:tcW w:w="2237" w:type="dxa"/>
            <w:vAlign w:val="center"/>
          </w:tcPr>
          <w:p w14:paraId="27BCBF6E" w14:textId="77777777" w:rsidR="00B63019" w:rsidRPr="00AD3E72" w:rsidRDefault="00B63019" w:rsidP="00A660FB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0F08B3B5" w14:textId="77777777" w:rsidR="00B63019" w:rsidRDefault="00B63019" w:rsidP="00A660FB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5BE2EAF0" w14:textId="77777777" w:rsidR="00B63019" w:rsidRDefault="00B63019" w:rsidP="00A660FB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66D479A1" w14:textId="77777777" w:rsidTr="00A660FB">
        <w:trPr>
          <w:trHeight w:val="54"/>
        </w:trPr>
        <w:tc>
          <w:tcPr>
            <w:tcW w:w="2237" w:type="dxa"/>
          </w:tcPr>
          <w:p w14:paraId="7E6AB1D0" w14:textId="77777777" w:rsidR="00B63019" w:rsidRPr="00AD3E72" w:rsidRDefault="00B63019" w:rsidP="00A660FB">
            <w:pPr>
              <w:pStyle w:val="a5"/>
              <w:ind w:firstLine="0"/>
            </w:pPr>
            <w:r>
              <w:rPr>
                <w:spacing w:val="-4"/>
                <w:lang w:val="en-US"/>
              </w:rPr>
              <w:t>Id</w:t>
            </w:r>
          </w:p>
        </w:tc>
        <w:tc>
          <w:tcPr>
            <w:tcW w:w="5271" w:type="dxa"/>
          </w:tcPr>
          <w:p w14:paraId="5E3473F8" w14:textId="77777777" w:rsidR="00B63019" w:rsidRDefault="00B63019" w:rsidP="00A660FB">
            <w:pPr>
              <w:pStyle w:val="a5"/>
              <w:ind w:firstLine="0"/>
            </w:pPr>
            <w:r>
              <w:t>У</w:t>
            </w:r>
            <w:r w:rsidRPr="005E3515">
              <w:t>никальный идентификатор</w:t>
            </w:r>
          </w:p>
        </w:tc>
        <w:tc>
          <w:tcPr>
            <w:tcW w:w="1836" w:type="dxa"/>
          </w:tcPr>
          <w:p w14:paraId="1D51D13B" w14:textId="77777777" w:rsidR="00B63019" w:rsidRDefault="00B63019" w:rsidP="00A660FB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721C5ACA" w14:textId="77777777" w:rsidTr="00A660FB">
        <w:trPr>
          <w:trHeight w:val="52"/>
        </w:trPr>
        <w:tc>
          <w:tcPr>
            <w:tcW w:w="2237" w:type="dxa"/>
          </w:tcPr>
          <w:p w14:paraId="004B1459" w14:textId="77777777" w:rsidR="00B63019" w:rsidRPr="00AD3E72" w:rsidRDefault="00B63019" w:rsidP="00A660FB">
            <w:pPr>
              <w:pStyle w:val="a5"/>
              <w:ind w:firstLine="0"/>
            </w:pPr>
            <w:r>
              <w:rPr>
                <w:lang w:val="en-US"/>
              </w:rPr>
              <w:t>Extension</w:t>
            </w:r>
          </w:p>
        </w:tc>
        <w:tc>
          <w:tcPr>
            <w:tcW w:w="5271" w:type="dxa"/>
          </w:tcPr>
          <w:p w14:paraId="5B583B4D" w14:textId="77777777" w:rsidR="00B63019" w:rsidRPr="009972EF" w:rsidRDefault="00B63019" w:rsidP="00A660FB">
            <w:pPr>
              <w:pStyle w:val="a5"/>
              <w:ind w:firstLine="0"/>
            </w:pPr>
            <w:r>
              <w:t>Р</w:t>
            </w:r>
            <w:r w:rsidRPr="005E3515">
              <w:t>асширение файла</w:t>
            </w:r>
          </w:p>
        </w:tc>
        <w:tc>
          <w:tcPr>
            <w:tcW w:w="1836" w:type="dxa"/>
          </w:tcPr>
          <w:p w14:paraId="62E7CFD0" w14:textId="77777777" w:rsidR="00B63019" w:rsidRDefault="00B63019" w:rsidP="00A660FB">
            <w:pPr>
              <w:pStyle w:val="a5"/>
              <w:ind w:firstLine="0"/>
            </w:pPr>
            <w:r>
              <w:t>Текстовый</w:t>
            </w:r>
          </w:p>
        </w:tc>
      </w:tr>
      <w:tr w:rsidR="00B63019" w14:paraId="5D185C0C" w14:textId="77777777" w:rsidTr="00A660FB">
        <w:trPr>
          <w:trHeight w:val="52"/>
        </w:trPr>
        <w:tc>
          <w:tcPr>
            <w:tcW w:w="2237" w:type="dxa"/>
          </w:tcPr>
          <w:p w14:paraId="44D3FDBB" w14:textId="77777777" w:rsidR="00B63019" w:rsidRPr="00AD3E72" w:rsidRDefault="00B63019" w:rsidP="00A660FB">
            <w:pPr>
              <w:pStyle w:val="a5"/>
              <w:ind w:firstLine="0"/>
            </w:pPr>
            <w:r>
              <w:rPr>
                <w:lang w:val="en-US"/>
              </w:rPr>
              <w:t>File</w:t>
            </w:r>
            <w:r w:rsidRPr="00AD3E72">
              <w:t>_</w:t>
            </w:r>
            <w:r>
              <w:rPr>
                <w:lang w:val="en-US"/>
              </w:rPr>
              <w:t>Path</w:t>
            </w:r>
          </w:p>
        </w:tc>
        <w:tc>
          <w:tcPr>
            <w:tcW w:w="5271" w:type="dxa"/>
          </w:tcPr>
          <w:p w14:paraId="13B9BCA3" w14:textId="77777777" w:rsidR="00B63019" w:rsidRDefault="00B63019" w:rsidP="00A660FB">
            <w:pPr>
              <w:pStyle w:val="a5"/>
              <w:ind w:firstLine="0"/>
            </w:pPr>
            <w:r>
              <w:t>П</w:t>
            </w:r>
            <w:r w:rsidRPr="005E3515">
              <w:t>уть к файлу содержащему аудиокнигу</w:t>
            </w:r>
          </w:p>
        </w:tc>
        <w:tc>
          <w:tcPr>
            <w:tcW w:w="1836" w:type="dxa"/>
          </w:tcPr>
          <w:p w14:paraId="57867A8D" w14:textId="77777777" w:rsidR="00B63019" w:rsidRDefault="00B63019" w:rsidP="00A660FB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0A90169F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54C09891" w14:textId="77777777" w:rsidR="00B63019" w:rsidRPr="00591E13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>5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Genr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73588D91" w14:textId="77777777" w:rsidTr="00A660FB">
        <w:trPr>
          <w:trHeight w:val="52"/>
        </w:trPr>
        <w:tc>
          <w:tcPr>
            <w:tcW w:w="2237" w:type="dxa"/>
            <w:vAlign w:val="center"/>
          </w:tcPr>
          <w:p w14:paraId="7BA9E576" w14:textId="77777777" w:rsidR="00B63019" w:rsidRPr="00AD3E72" w:rsidRDefault="00B63019" w:rsidP="00A660FB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3FD4EA8F" w14:textId="77777777" w:rsidR="00B63019" w:rsidRDefault="00B63019" w:rsidP="00A660FB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6637522E" w14:textId="77777777" w:rsidR="00B63019" w:rsidRDefault="00B63019" w:rsidP="00A660FB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250B4C6D" w14:textId="77777777" w:rsidTr="00A660FB">
        <w:trPr>
          <w:trHeight w:val="158"/>
        </w:trPr>
        <w:tc>
          <w:tcPr>
            <w:tcW w:w="2237" w:type="dxa"/>
          </w:tcPr>
          <w:p w14:paraId="273BF23B" w14:textId="77777777" w:rsidR="00B63019" w:rsidRPr="00AD3E72" w:rsidRDefault="00B63019" w:rsidP="00A660FB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41C89355" w14:textId="77777777" w:rsidR="00B63019" w:rsidRDefault="00B63019" w:rsidP="00A660FB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46C8EBCF" w14:textId="77777777" w:rsidR="00B63019" w:rsidRPr="00FF60CA" w:rsidRDefault="00B63019" w:rsidP="00A660FB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135981B6" w14:textId="77777777" w:rsidTr="00A660FB">
        <w:trPr>
          <w:trHeight w:val="158"/>
        </w:trPr>
        <w:tc>
          <w:tcPr>
            <w:tcW w:w="2237" w:type="dxa"/>
          </w:tcPr>
          <w:p w14:paraId="3D7FBE79" w14:textId="77777777" w:rsidR="00B63019" w:rsidRPr="00AD3E72" w:rsidRDefault="00B63019" w:rsidP="00A660FB">
            <w:pPr>
              <w:pStyle w:val="a5"/>
              <w:ind w:firstLine="0"/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68BB0FBB" w14:textId="77777777" w:rsidR="00B63019" w:rsidRPr="00FF60CA" w:rsidRDefault="00B63019" w:rsidP="00A660FB">
            <w:pPr>
              <w:pStyle w:val="a5"/>
              <w:ind w:firstLine="0"/>
            </w:pPr>
            <w:r>
              <w:t>Наименование жанра</w:t>
            </w:r>
          </w:p>
        </w:tc>
        <w:tc>
          <w:tcPr>
            <w:tcW w:w="1836" w:type="dxa"/>
          </w:tcPr>
          <w:p w14:paraId="6B5768B9" w14:textId="77777777" w:rsidR="00B63019" w:rsidRPr="00FF60CA" w:rsidRDefault="00B63019" w:rsidP="00A660FB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6BD1EA5F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6F1934BF" w14:textId="77777777" w:rsidR="00B63019" w:rsidRPr="005065B0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6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Author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59DB4952" w14:textId="77777777" w:rsidTr="00A660FB">
        <w:trPr>
          <w:trHeight w:val="158"/>
        </w:trPr>
        <w:tc>
          <w:tcPr>
            <w:tcW w:w="2237" w:type="dxa"/>
            <w:vAlign w:val="center"/>
          </w:tcPr>
          <w:p w14:paraId="35097581" w14:textId="77777777" w:rsidR="00B63019" w:rsidRPr="005065B0" w:rsidRDefault="00B63019" w:rsidP="00A660FB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46EDA1EA" w14:textId="77777777" w:rsidR="00B63019" w:rsidRPr="00FF60CA" w:rsidRDefault="00B63019" w:rsidP="00A660FB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256975DC" w14:textId="77777777" w:rsidR="00B63019" w:rsidRPr="00FF60CA" w:rsidRDefault="00B63019" w:rsidP="00A660FB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79655467" w14:textId="77777777" w:rsidTr="00A660FB">
        <w:trPr>
          <w:trHeight w:val="158"/>
        </w:trPr>
        <w:tc>
          <w:tcPr>
            <w:tcW w:w="2237" w:type="dxa"/>
          </w:tcPr>
          <w:p w14:paraId="4C98A4CE" w14:textId="77777777" w:rsidR="00B63019" w:rsidRPr="005065B0" w:rsidRDefault="00B63019" w:rsidP="00A660FB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16F760C2" w14:textId="77777777" w:rsidR="00B63019" w:rsidRPr="00FF60CA" w:rsidRDefault="00B63019" w:rsidP="00A660FB">
            <w:pPr>
              <w:pStyle w:val="a5"/>
              <w:ind w:firstLine="0"/>
            </w:pPr>
            <w:r>
              <w:t>У</w:t>
            </w:r>
            <w:r w:rsidRPr="00D642ED">
              <w:t>никальный идентификатор</w:t>
            </w:r>
          </w:p>
        </w:tc>
        <w:tc>
          <w:tcPr>
            <w:tcW w:w="1836" w:type="dxa"/>
          </w:tcPr>
          <w:p w14:paraId="2B47B7DD" w14:textId="77777777" w:rsidR="00B63019" w:rsidRPr="00FF60CA" w:rsidRDefault="00B63019" w:rsidP="00A660FB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63E03EAF" w14:textId="77777777" w:rsidTr="00A660FB">
        <w:trPr>
          <w:trHeight w:val="158"/>
        </w:trPr>
        <w:tc>
          <w:tcPr>
            <w:tcW w:w="2237" w:type="dxa"/>
          </w:tcPr>
          <w:p w14:paraId="3F63D952" w14:textId="77777777" w:rsidR="00B63019" w:rsidRPr="00AD3E72" w:rsidRDefault="00B63019" w:rsidP="00A660FB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uthor_Name</w:t>
            </w:r>
            <w:proofErr w:type="spellEnd"/>
          </w:p>
        </w:tc>
        <w:tc>
          <w:tcPr>
            <w:tcW w:w="5271" w:type="dxa"/>
          </w:tcPr>
          <w:p w14:paraId="7494F9D3" w14:textId="77777777" w:rsidR="00B63019" w:rsidRPr="00FF60CA" w:rsidRDefault="00B63019" w:rsidP="00A660FB">
            <w:pPr>
              <w:pStyle w:val="a5"/>
              <w:ind w:firstLine="0"/>
            </w:pPr>
            <w:r>
              <w:t>Н</w:t>
            </w:r>
            <w:r w:rsidRPr="00D642ED">
              <w:t>аименование автора</w:t>
            </w:r>
          </w:p>
        </w:tc>
        <w:tc>
          <w:tcPr>
            <w:tcW w:w="1836" w:type="dxa"/>
          </w:tcPr>
          <w:p w14:paraId="12410818" w14:textId="77777777" w:rsidR="00B63019" w:rsidRPr="00FF60CA" w:rsidRDefault="00B63019" w:rsidP="00A660FB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2CD1A1BB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01365AD4" w14:textId="77777777" w:rsidR="00B63019" w:rsidRPr="00591E13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lastRenderedPageBreak/>
        <w:t>Таблица 3.</w:t>
      </w:r>
      <w:r>
        <w:rPr>
          <w:spacing w:val="-4"/>
        </w:rPr>
        <w:t>7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Audiobook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5E2D12DD" w14:textId="77777777" w:rsidTr="00A660FB">
        <w:trPr>
          <w:trHeight w:val="105"/>
        </w:trPr>
        <w:tc>
          <w:tcPr>
            <w:tcW w:w="2237" w:type="dxa"/>
            <w:vAlign w:val="center"/>
          </w:tcPr>
          <w:p w14:paraId="1D472CF7" w14:textId="77777777" w:rsidR="00B63019" w:rsidRPr="00AD3E72" w:rsidRDefault="00B63019" w:rsidP="00A660FB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4E94D12E" w14:textId="77777777" w:rsidR="00B63019" w:rsidRDefault="00B63019" w:rsidP="00A660FB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E29A1B3" w14:textId="77777777" w:rsidR="00B63019" w:rsidRDefault="00B63019" w:rsidP="00A660FB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36E99FAA" w14:textId="77777777" w:rsidTr="00A660FB">
        <w:trPr>
          <w:trHeight w:val="81"/>
        </w:trPr>
        <w:tc>
          <w:tcPr>
            <w:tcW w:w="2237" w:type="dxa"/>
          </w:tcPr>
          <w:p w14:paraId="02398307" w14:textId="77777777" w:rsidR="00B63019" w:rsidRPr="00AD3E72" w:rsidRDefault="00B63019" w:rsidP="00A660FB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736455BE" w14:textId="77777777" w:rsidR="00B63019" w:rsidRDefault="00B63019" w:rsidP="00A660FB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6B3A4EB0" w14:textId="77777777" w:rsidR="00B63019" w:rsidRPr="00FF60CA" w:rsidRDefault="00B63019" w:rsidP="00A660FB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72BA6B97" w14:textId="77777777" w:rsidTr="00A660FB">
        <w:trPr>
          <w:trHeight w:val="78"/>
        </w:trPr>
        <w:tc>
          <w:tcPr>
            <w:tcW w:w="2237" w:type="dxa"/>
          </w:tcPr>
          <w:p w14:paraId="3B9EFBA0" w14:textId="77777777" w:rsidR="00B63019" w:rsidRPr="00AD3E72" w:rsidRDefault="00B63019" w:rsidP="00A660FB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Id</w:t>
            </w:r>
            <w:proofErr w:type="spellEnd"/>
          </w:p>
        </w:tc>
        <w:tc>
          <w:tcPr>
            <w:tcW w:w="5271" w:type="dxa"/>
          </w:tcPr>
          <w:p w14:paraId="5D27EBCF" w14:textId="77777777" w:rsidR="00B63019" w:rsidRDefault="00B63019" w:rsidP="00A660FB">
            <w:pPr>
              <w:pStyle w:val="a5"/>
              <w:ind w:firstLine="0"/>
            </w:pPr>
            <w:r>
              <w:t>И</w:t>
            </w:r>
            <w:r w:rsidRPr="007E2843">
              <w:t>дентификатор пользователя, добавившего аудиокнигу</w:t>
            </w:r>
          </w:p>
        </w:tc>
        <w:tc>
          <w:tcPr>
            <w:tcW w:w="1836" w:type="dxa"/>
          </w:tcPr>
          <w:p w14:paraId="5F8E575D" w14:textId="77777777" w:rsidR="00B63019" w:rsidRDefault="00B63019" w:rsidP="00A660FB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03B45C68" w14:textId="77777777" w:rsidTr="00A660FB">
        <w:trPr>
          <w:trHeight w:val="78"/>
        </w:trPr>
        <w:tc>
          <w:tcPr>
            <w:tcW w:w="2237" w:type="dxa"/>
          </w:tcPr>
          <w:p w14:paraId="74BE73C4" w14:textId="77777777" w:rsidR="00B63019" w:rsidRPr="00FF60CA" w:rsidRDefault="00B63019" w:rsidP="00A660FB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D</w:t>
            </w:r>
            <w:r w:rsidRPr="00591E13">
              <w:rPr>
                <w:lang w:val="en-US"/>
              </w:rPr>
              <w:t>istributed</w:t>
            </w:r>
          </w:p>
        </w:tc>
        <w:tc>
          <w:tcPr>
            <w:tcW w:w="5271" w:type="dxa"/>
          </w:tcPr>
          <w:p w14:paraId="496C2668" w14:textId="77777777" w:rsidR="00B63019" w:rsidRDefault="00B63019" w:rsidP="00A660FB">
            <w:pPr>
              <w:pStyle w:val="a5"/>
              <w:ind w:firstLine="0"/>
            </w:pPr>
            <w:r>
              <w:t>Я</w:t>
            </w:r>
            <w:r w:rsidRPr="007E2843">
              <w:t>вляется ли книга распространяемой</w:t>
            </w:r>
          </w:p>
        </w:tc>
        <w:tc>
          <w:tcPr>
            <w:tcW w:w="1836" w:type="dxa"/>
          </w:tcPr>
          <w:p w14:paraId="550A3587" w14:textId="77777777" w:rsidR="00B63019" w:rsidRPr="00FF60CA" w:rsidRDefault="00B63019" w:rsidP="00A660FB">
            <w:pPr>
              <w:pStyle w:val="a5"/>
              <w:ind w:firstLine="0"/>
            </w:pPr>
            <w:r>
              <w:t>Логический</w:t>
            </w:r>
          </w:p>
        </w:tc>
      </w:tr>
      <w:tr w:rsidR="00B63019" w14:paraId="53058B4F" w14:textId="77777777" w:rsidTr="00A660FB">
        <w:trPr>
          <w:trHeight w:val="63"/>
        </w:trPr>
        <w:tc>
          <w:tcPr>
            <w:tcW w:w="2237" w:type="dxa"/>
          </w:tcPr>
          <w:p w14:paraId="3949A586" w14:textId="77777777" w:rsidR="00B63019" w:rsidRPr="00FF60CA" w:rsidRDefault="00B63019" w:rsidP="00A660FB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595FD1CE" w14:textId="77777777" w:rsidR="00B63019" w:rsidRDefault="00B63019" w:rsidP="00A660FB">
            <w:pPr>
              <w:pStyle w:val="a5"/>
              <w:ind w:firstLine="0"/>
            </w:pPr>
            <w:r>
              <w:t>Название книги</w:t>
            </w:r>
          </w:p>
        </w:tc>
        <w:tc>
          <w:tcPr>
            <w:tcW w:w="1836" w:type="dxa"/>
          </w:tcPr>
          <w:p w14:paraId="4C00BAA8" w14:textId="77777777" w:rsidR="00B63019" w:rsidRPr="00FF60CA" w:rsidRDefault="00B63019" w:rsidP="00A660FB">
            <w:pPr>
              <w:pStyle w:val="a5"/>
              <w:ind w:firstLine="0"/>
            </w:pPr>
            <w:r>
              <w:t>Текстовый</w:t>
            </w:r>
          </w:p>
        </w:tc>
      </w:tr>
      <w:tr w:rsidR="00B63019" w14:paraId="6C0F8FF7" w14:textId="77777777" w:rsidTr="00A660FB">
        <w:trPr>
          <w:trHeight w:val="63"/>
        </w:trPr>
        <w:tc>
          <w:tcPr>
            <w:tcW w:w="2237" w:type="dxa"/>
          </w:tcPr>
          <w:p w14:paraId="16BE2C18" w14:textId="77777777" w:rsidR="00B63019" w:rsidRPr="00591E13" w:rsidRDefault="00B63019" w:rsidP="00A660FB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icture_Path</w:t>
            </w:r>
            <w:proofErr w:type="spellEnd"/>
          </w:p>
        </w:tc>
        <w:tc>
          <w:tcPr>
            <w:tcW w:w="5271" w:type="dxa"/>
          </w:tcPr>
          <w:p w14:paraId="18AE58C2" w14:textId="77777777" w:rsidR="00B63019" w:rsidRDefault="00B63019" w:rsidP="00A660FB">
            <w:pPr>
              <w:pStyle w:val="a5"/>
              <w:ind w:firstLine="0"/>
            </w:pPr>
            <w:r>
              <w:t>П</w:t>
            </w:r>
            <w:r w:rsidRPr="007E2843">
              <w:t xml:space="preserve">уть к файлу содержащему </w:t>
            </w:r>
            <w:r>
              <w:t>изображение обложки</w:t>
            </w:r>
          </w:p>
        </w:tc>
        <w:tc>
          <w:tcPr>
            <w:tcW w:w="1836" w:type="dxa"/>
          </w:tcPr>
          <w:p w14:paraId="738FBB41" w14:textId="77777777" w:rsidR="00B63019" w:rsidRDefault="00B63019" w:rsidP="00A660FB">
            <w:pPr>
              <w:pStyle w:val="a5"/>
              <w:ind w:firstLine="0"/>
            </w:pPr>
            <w:r>
              <w:t>Текстовый</w:t>
            </w:r>
          </w:p>
        </w:tc>
      </w:tr>
      <w:tr w:rsidR="00B63019" w14:paraId="3F43A1B6" w14:textId="77777777" w:rsidTr="00A660FB">
        <w:trPr>
          <w:trHeight w:val="63"/>
        </w:trPr>
        <w:tc>
          <w:tcPr>
            <w:tcW w:w="2237" w:type="dxa"/>
          </w:tcPr>
          <w:p w14:paraId="2C12F18A" w14:textId="77777777" w:rsidR="00B63019" w:rsidRPr="00FF60CA" w:rsidRDefault="00B63019" w:rsidP="00A660FB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ublication_Year</w:t>
            </w:r>
            <w:proofErr w:type="spellEnd"/>
          </w:p>
        </w:tc>
        <w:tc>
          <w:tcPr>
            <w:tcW w:w="5271" w:type="dxa"/>
          </w:tcPr>
          <w:p w14:paraId="6DC909E1" w14:textId="77777777" w:rsidR="00B63019" w:rsidRDefault="00B63019" w:rsidP="00A660FB">
            <w:pPr>
              <w:pStyle w:val="a5"/>
              <w:ind w:firstLine="0"/>
            </w:pPr>
            <w:r>
              <w:t>Г</w:t>
            </w:r>
            <w:r w:rsidRPr="007E2843">
              <w:t>од издания</w:t>
            </w:r>
          </w:p>
        </w:tc>
        <w:tc>
          <w:tcPr>
            <w:tcW w:w="1836" w:type="dxa"/>
          </w:tcPr>
          <w:p w14:paraId="548CF945" w14:textId="77777777" w:rsidR="00B63019" w:rsidRDefault="00B63019" w:rsidP="00A660FB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7C1FFC70" w14:textId="77777777" w:rsidTr="00A660FB">
        <w:trPr>
          <w:trHeight w:val="63"/>
        </w:trPr>
        <w:tc>
          <w:tcPr>
            <w:tcW w:w="2237" w:type="dxa"/>
          </w:tcPr>
          <w:p w14:paraId="209F8E33" w14:textId="77777777" w:rsidR="00B63019" w:rsidRPr="004266BF" w:rsidRDefault="00B63019" w:rsidP="00A660FB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Description</w:t>
            </w:r>
          </w:p>
        </w:tc>
        <w:tc>
          <w:tcPr>
            <w:tcW w:w="5271" w:type="dxa"/>
          </w:tcPr>
          <w:p w14:paraId="241EEE28" w14:textId="77777777" w:rsidR="00B63019" w:rsidRDefault="00B63019" w:rsidP="00A660FB">
            <w:pPr>
              <w:pStyle w:val="a5"/>
              <w:ind w:firstLine="0"/>
            </w:pPr>
            <w:r>
              <w:t>К</w:t>
            </w:r>
            <w:r w:rsidRPr="007E2843">
              <w:t>раткое описание</w:t>
            </w:r>
          </w:p>
        </w:tc>
        <w:tc>
          <w:tcPr>
            <w:tcW w:w="1836" w:type="dxa"/>
          </w:tcPr>
          <w:p w14:paraId="51A32DC7" w14:textId="77777777" w:rsidR="00B63019" w:rsidRDefault="00B63019" w:rsidP="00A660FB">
            <w:pPr>
              <w:pStyle w:val="a5"/>
              <w:ind w:firstLine="0"/>
            </w:pPr>
            <w:r>
              <w:t>Текстовый</w:t>
            </w:r>
          </w:p>
        </w:tc>
      </w:tr>
      <w:tr w:rsidR="00B63019" w14:paraId="19774A62" w14:textId="77777777" w:rsidTr="00A660FB">
        <w:trPr>
          <w:trHeight w:val="63"/>
        </w:trPr>
        <w:tc>
          <w:tcPr>
            <w:tcW w:w="2237" w:type="dxa"/>
          </w:tcPr>
          <w:p w14:paraId="72244A06" w14:textId="77777777" w:rsidR="00B63019" w:rsidRPr="00FF60CA" w:rsidRDefault="00B63019" w:rsidP="00A660FB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dd_Date</w:t>
            </w:r>
            <w:proofErr w:type="spellEnd"/>
          </w:p>
        </w:tc>
        <w:tc>
          <w:tcPr>
            <w:tcW w:w="5271" w:type="dxa"/>
          </w:tcPr>
          <w:p w14:paraId="7538B366" w14:textId="77777777" w:rsidR="00B63019" w:rsidRDefault="00B63019" w:rsidP="00A660FB">
            <w:pPr>
              <w:pStyle w:val="a5"/>
              <w:ind w:firstLine="0"/>
            </w:pPr>
            <w:r>
              <w:t>Д</w:t>
            </w:r>
            <w:r w:rsidRPr="007E2843">
              <w:t>ата добавления</w:t>
            </w:r>
          </w:p>
        </w:tc>
        <w:tc>
          <w:tcPr>
            <w:tcW w:w="1836" w:type="dxa"/>
          </w:tcPr>
          <w:p w14:paraId="1B474D90" w14:textId="77777777" w:rsidR="00B63019" w:rsidRPr="00FF60CA" w:rsidRDefault="00B63019" w:rsidP="00A660FB">
            <w:pPr>
              <w:pStyle w:val="a5"/>
              <w:ind w:firstLine="0"/>
            </w:pPr>
            <w:r>
              <w:t>Дата</w:t>
            </w:r>
            <w:r>
              <w:rPr>
                <w:lang w:val="en-US"/>
              </w:rPr>
              <w:t>/</w:t>
            </w:r>
            <w:r>
              <w:t>Время</w:t>
            </w:r>
          </w:p>
        </w:tc>
      </w:tr>
      <w:tr w:rsidR="00B63019" w14:paraId="246D28D8" w14:textId="77777777" w:rsidTr="00A660FB">
        <w:trPr>
          <w:trHeight w:val="105"/>
        </w:trPr>
        <w:tc>
          <w:tcPr>
            <w:tcW w:w="2237" w:type="dxa"/>
          </w:tcPr>
          <w:p w14:paraId="106D4681" w14:textId="77777777" w:rsidR="00B63019" w:rsidRPr="004266BF" w:rsidRDefault="00B63019" w:rsidP="00A660FB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spacing w:val="-4"/>
                <w:lang w:val="en-US"/>
              </w:rPr>
              <w:t>Audiobook_FileId</w:t>
            </w:r>
            <w:proofErr w:type="spellEnd"/>
          </w:p>
        </w:tc>
        <w:tc>
          <w:tcPr>
            <w:tcW w:w="5271" w:type="dxa"/>
          </w:tcPr>
          <w:p w14:paraId="4B367F7B" w14:textId="77777777" w:rsidR="00B63019" w:rsidRDefault="00B63019" w:rsidP="00A660FB">
            <w:pPr>
              <w:pStyle w:val="a5"/>
              <w:ind w:firstLine="0"/>
            </w:pPr>
            <w:r>
              <w:t>И</w:t>
            </w:r>
            <w:r w:rsidRPr="007E2843">
              <w:t>дентификатор файла аудиокниги</w:t>
            </w:r>
          </w:p>
        </w:tc>
        <w:tc>
          <w:tcPr>
            <w:tcW w:w="1836" w:type="dxa"/>
          </w:tcPr>
          <w:p w14:paraId="04C56981" w14:textId="77777777" w:rsidR="00B63019" w:rsidRPr="00FF60CA" w:rsidRDefault="00B63019" w:rsidP="00A660FB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3B61D996" w14:textId="77777777" w:rsidTr="00A660FB">
        <w:trPr>
          <w:trHeight w:val="105"/>
        </w:trPr>
        <w:tc>
          <w:tcPr>
            <w:tcW w:w="2237" w:type="dxa"/>
          </w:tcPr>
          <w:p w14:paraId="0AC4BC0A" w14:textId="77777777" w:rsidR="00B63019" w:rsidRDefault="00B63019" w:rsidP="00A660FB">
            <w:pPr>
              <w:pStyle w:val="a5"/>
              <w:ind w:firstLine="0"/>
              <w:rPr>
                <w:spacing w:val="-4"/>
                <w:lang w:val="en-US"/>
              </w:rPr>
            </w:pPr>
            <w:r>
              <w:rPr>
                <w:spacing w:val="-4"/>
                <w:lang w:val="en-US"/>
              </w:rPr>
              <w:t>Rating</w:t>
            </w:r>
          </w:p>
        </w:tc>
        <w:tc>
          <w:tcPr>
            <w:tcW w:w="5271" w:type="dxa"/>
          </w:tcPr>
          <w:p w14:paraId="386E8FBE" w14:textId="77777777" w:rsidR="00B63019" w:rsidRDefault="00B63019" w:rsidP="00A660FB">
            <w:pPr>
              <w:pStyle w:val="a5"/>
              <w:ind w:firstLine="0"/>
            </w:pPr>
            <w:r>
              <w:t>Рейтинг аудиокниги</w:t>
            </w:r>
          </w:p>
        </w:tc>
        <w:tc>
          <w:tcPr>
            <w:tcW w:w="1836" w:type="dxa"/>
          </w:tcPr>
          <w:p w14:paraId="048D4A23" w14:textId="77777777" w:rsidR="00B63019" w:rsidRDefault="00B63019" w:rsidP="00A660FB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33E5242A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78A91C79" w14:textId="77777777" w:rsidR="00B63019" w:rsidRPr="00AD3E72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8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>
        <w:rPr>
          <w:lang w:val="en-US"/>
        </w:rPr>
        <w:t>Audiobook</w:t>
      </w:r>
      <w:r w:rsidRPr="006D0237">
        <w:t>_</w:t>
      </w:r>
      <w:r>
        <w:rPr>
          <w:spacing w:val="-4"/>
          <w:lang w:val="en-US"/>
        </w:rPr>
        <w:t>Genr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5C139C26" w14:textId="77777777" w:rsidTr="00A660FB">
        <w:trPr>
          <w:trHeight w:val="158"/>
        </w:trPr>
        <w:tc>
          <w:tcPr>
            <w:tcW w:w="2237" w:type="dxa"/>
            <w:vAlign w:val="center"/>
          </w:tcPr>
          <w:p w14:paraId="0AB63729" w14:textId="77777777" w:rsidR="00B63019" w:rsidRPr="005065B0" w:rsidRDefault="00B63019" w:rsidP="00A660FB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0B6ED446" w14:textId="77777777" w:rsidR="00B63019" w:rsidRPr="00FF60CA" w:rsidRDefault="00B63019" w:rsidP="00A660FB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5D233A2" w14:textId="77777777" w:rsidR="00B63019" w:rsidRPr="00FF60CA" w:rsidRDefault="00B63019" w:rsidP="00A660FB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1EB9BE40" w14:textId="77777777" w:rsidTr="00A660FB">
        <w:trPr>
          <w:trHeight w:val="158"/>
        </w:trPr>
        <w:tc>
          <w:tcPr>
            <w:tcW w:w="2237" w:type="dxa"/>
          </w:tcPr>
          <w:p w14:paraId="775A56E3" w14:textId="77777777" w:rsidR="00B63019" w:rsidRPr="00AD3E72" w:rsidRDefault="00B63019" w:rsidP="00A660FB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nreId</w:t>
            </w:r>
            <w:proofErr w:type="spellEnd"/>
          </w:p>
        </w:tc>
        <w:tc>
          <w:tcPr>
            <w:tcW w:w="5271" w:type="dxa"/>
          </w:tcPr>
          <w:p w14:paraId="5FC430AF" w14:textId="77777777" w:rsidR="00B63019" w:rsidRPr="00FF60CA" w:rsidRDefault="00B63019" w:rsidP="00A660FB">
            <w:pPr>
              <w:pStyle w:val="a5"/>
              <w:ind w:firstLine="0"/>
            </w:pPr>
            <w:r>
              <w:t>И</w:t>
            </w:r>
            <w:r w:rsidRPr="00CE7C6D">
              <w:t>дентификатор</w:t>
            </w:r>
            <w:r w:rsidRPr="00CE7C6D">
              <w:rPr>
                <w:lang w:val="en-US"/>
              </w:rPr>
              <w:t xml:space="preserve"> </w:t>
            </w:r>
            <w:r w:rsidRPr="00CE7C6D">
              <w:t>жанра</w:t>
            </w:r>
          </w:p>
        </w:tc>
        <w:tc>
          <w:tcPr>
            <w:tcW w:w="1836" w:type="dxa"/>
          </w:tcPr>
          <w:p w14:paraId="048C8AE9" w14:textId="77777777" w:rsidR="00B63019" w:rsidRPr="00FF60CA" w:rsidRDefault="00B63019" w:rsidP="00A660FB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47F198C8" w14:textId="77777777" w:rsidTr="00A660FB">
        <w:trPr>
          <w:trHeight w:val="158"/>
        </w:trPr>
        <w:tc>
          <w:tcPr>
            <w:tcW w:w="2237" w:type="dxa"/>
          </w:tcPr>
          <w:p w14:paraId="56C45A2A" w14:textId="77777777" w:rsidR="00B63019" w:rsidRPr="00AD3E72" w:rsidRDefault="00B63019" w:rsidP="00A660FB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udiobookId</w:t>
            </w:r>
            <w:proofErr w:type="spellEnd"/>
          </w:p>
        </w:tc>
        <w:tc>
          <w:tcPr>
            <w:tcW w:w="5271" w:type="dxa"/>
          </w:tcPr>
          <w:p w14:paraId="45C3F0F2" w14:textId="77777777" w:rsidR="00B63019" w:rsidRPr="00FF60CA" w:rsidRDefault="00B63019" w:rsidP="00A660FB">
            <w:pPr>
              <w:pStyle w:val="a5"/>
              <w:ind w:firstLine="0"/>
            </w:pPr>
            <w:r>
              <w:t>И</w:t>
            </w:r>
            <w:r w:rsidRPr="00CE7C6D">
              <w:t>дентификатор</w:t>
            </w:r>
            <w:r w:rsidRPr="00CE7C6D">
              <w:rPr>
                <w:lang w:val="en-US"/>
              </w:rPr>
              <w:t xml:space="preserve"> аудиокниги</w:t>
            </w:r>
          </w:p>
        </w:tc>
        <w:tc>
          <w:tcPr>
            <w:tcW w:w="1836" w:type="dxa"/>
          </w:tcPr>
          <w:p w14:paraId="08FF5F24" w14:textId="77777777" w:rsidR="00B63019" w:rsidRPr="00FF60CA" w:rsidRDefault="00B63019" w:rsidP="00A660FB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1A7F0D0C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1724376A" w14:textId="77777777" w:rsidR="00B63019" w:rsidRPr="00AD3E72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9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>
        <w:rPr>
          <w:lang w:val="en-US"/>
        </w:rPr>
        <w:t>Audiobook</w:t>
      </w:r>
      <w:r w:rsidRPr="006D0237">
        <w:t>_</w:t>
      </w:r>
      <w:r>
        <w:rPr>
          <w:lang w:val="en-US"/>
        </w:rPr>
        <w:t>Author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2F94D366" w14:textId="77777777" w:rsidTr="00A660FB">
        <w:trPr>
          <w:trHeight w:val="158"/>
        </w:trPr>
        <w:tc>
          <w:tcPr>
            <w:tcW w:w="2237" w:type="dxa"/>
            <w:vAlign w:val="center"/>
          </w:tcPr>
          <w:p w14:paraId="636E9DDF" w14:textId="77777777" w:rsidR="00B63019" w:rsidRPr="005065B0" w:rsidRDefault="00B63019" w:rsidP="00A660FB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25AB4EFA" w14:textId="77777777" w:rsidR="00B63019" w:rsidRPr="00FF60CA" w:rsidRDefault="00B63019" w:rsidP="00A660FB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80193EE" w14:textId="77777777" w:rsidR="00B63019" w:rsidRPr="00FF60CA" w:rsidRDefault="00B63019" w:rsidP="00A660FB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694DC497" w14:textId="77777777" w:rsidTr="00A660FB">
        <w:trPr>
          <w:trHeight w:val="158"/>
        </w:trPr>
        <w:tc>
          <w:tcPr>
            <w:tcW w:w="2237" w:type="dxa"/>
          </w:tcPr>
          <w:p w14:paraId="7B7EC3E5" w14:textId="77777777" w:rsidR="00B63019" w:rsidRDefault="00B63019" w:rsidP="00A660FB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thorId</w:t>
            </w:r>
            <w:proofErr w:type="spellEnd"/>
          </w:p>
        </w:tc>
        <w:tc>
          <w:tcPr>
            <w:tcW w:w="5271" w:type="dxa"/>
          </w:tcPr>
          <w:p w14:paraId="492E3236" w14:textId="77777777" w:rsidR="00B63019" w:rsidRDefault="00B63019" w:rsidP="00A660FB">
            <w:pPr>
              <w:pStyle w:val="a5"/>
              <w:ind w:firstLine="0"/>
            </w:pPr>
            <w:r>
              <w:t>И</w:t>
            </w:r>
            <w:r w:rsidRPr="00F31782">
              <w:t>дентификатор автора</w:t>
            </w:r>
          </w:p>
        </w:tc>
        <w:tc>
          <w:tcPr>
            <w:tcW w:w="1836" w:type="dxa"/>
          </w:tcPr>
          <w:p w14:paraId="0C490B93" w14:textId="77777777" w:rsidR="00B63019" w:rsidRDefault="00B63019" w:rsidP="00A660FB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570AE428" w14:textId="77777777" w:rsidTr="00A660FB">
        <w:trPr>
          <w:trHeight w:val="337"/>
        </w:trPr>
        <w:tc>
          <w:tcPr>
            <w:tcW w:w="2237" w:type="dxa"/>
          </w:tcPr>
          <w:p w14:paraId="677BCBEA" w14:textId="77777777" w:rsidR="00B63019" w:rsidRDefault="00B63019" w:rsidP="00A660FB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Id</w:t>
            </w:r>
            <w:proofErr w:type="spellEnd"/>
          </w:p>
        </w:tc>
        <w:tc>
          <w:tcPr>
            <w:tcW w:w="5271" w:type="dxa"/>
          </w:tcPr>
          <w:p w14:paraId="134AC1E7" w14:textId="77777777" w:rsidR="00B63019" w:rsidRDefault="00B63019" w:rsidP="00A660FB">
            <w:pPr>
              <w:pStyle w:val="a5"/>
              <w:ind w:firstLine="0"/>
            </w:pPr>
            <w:r>
              <w:t>И</w:t>
            </w:r>
            <w:r w:rsidRPr="00F31782">
              <w:t>дентификатор</w:t>
            </w:r>
            <w:r w:rsidRPr="00AD3E72">
              <w:t xml:space="preserve"> аудиокниги</w:t>
            </w:r>
          </w:p>
        </w:tc>
        <w:tc>
          <w:tcPr>
            <w:tcW w:w="1836" w:type="dxa"/>
          </w:tcPr>
          <w:p w14:paraId="35FD71FE" w14:textId="77777777" w:rsidR="00B63019" w:rsidRDefault="00B63019" w:rsidP="00A660FB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57DFA5ED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39ED554E" w14:textId="77777777" w:rsidR="00B63019" w:rsidRPr="00AD3E72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10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Rating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6F3BD2FF" w14:textId="77777777" w:rsidTr="00A660FB">
        <w:trPr>
          <w:trHeight w:val="158"/>
        </w:trPr>
        <w:tc>
          <w:tcPr>
            <w:tcW w:w="2237" w:type="dxa"/>
            <w:vAlign w:val="center"/>
          </w:tcPr>
          <w:p w14:paraId="60EE73DD" w14:textId="77777777" w:rsidR="00B63019" w:rsidRDefault="00B63019" w:rsidP="00A660FB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36DFE005" w14:textId="77777777" w:rsidR="00B63019" w:rsidRPr="00F31782" w:rsidRDefault="00B63019" w:rsidP="00A660FB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45A1E786" w14:textId="77777777" w:rsidR="00B63019" w:rsidRDefault="00B63019" w:rsidP="00A660FB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1D72A012" w14:textId="77777777" w:rsidTr="00A660FB">
        <w:trPr>
          <w:trHeight w:val="158"/>
        </w:trPr>
        <w:tc>
          <w:tcPr>
            <w:tcW w:w="2237" w:type="dxa"/>
            <w:vAlign w:val="center"/>
          </w:tcPr>
          <w:p w14:paraId="651A803D" w14:textId="77777777" w:rsidR="00B63019" w:rsidRPr="00AD3E72" w:rsidRDefault="00B63019" w:rsidP="00A660FB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UserId</w:t>
            </w:r>
            <w:proofErr w:type="spellEnd"/>
          </w:p>
        </w:tc>
        <w:tc>
          <w:tcPr>
            <w:tcW w:w="5271" w:type="dxa"/>
          </w:tcPr>
          <w:p w14:paraId="44B68AE3" w14:textId="77777777" w:rsidR="00B63019" w:rsidRPr="00F31782" w:rsidRDefault="00B63019" w:rsidP="00A660FB">
            <w:pPr>
              <w:pStyle w:val="a5"/>
              <w:ind w:firstLine="0"/>
            </w:pPr>
            <w:r>
              <w:t>И</w:t>
            </w:r>
            <w:r w:rsidRPr="001D3ED3">
              <w:t>дентификатор пользователя</w:t>
            </w:r>
          </w:p>
        </w:tc>
        <w:tc>
          <w:tcPr>
            <w:tcW w:w="1836" w:type="dxa"/>
          </w:tcPr>
          <w:p w14:paraId="29FB016E" w14:textId="77777777" w:rsidR="00B63019" w:rsidRDefault="00B63019" w:rsidP="00A660FB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4FF670D0" w14:textId="77777777" w:rsidTr="00A660FB">
        <w:trPr>
          <w:trHeight w:val="158"/>
        </w:trPr>
        <w:tc>
          <w:tcPr>
            <w:tcW w:w="2237" w:type="dxa"/>
            <w:vAlign w:val="center"/>
          </w:tcPr>
          <w:p w14:paraId="5173947A" w14:textId="77777777" w:rsidR="00B63019" w:rsidRDefault="00B63019" w:rsidP="00A660FB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Id</w:t>
            </w:r>
            <w:proofErr w:type="spellEnd"/>
          </w:p>
        </w:tc>
        <w:tc>
          <w:tcPr>
            <w:tcW w:w="5271" w:type="dxa"/>
          </w:tcPr>
          <w:p w14:paraId="5A13E02A" w14:textId="77777777" w:rsidR="00B63019" w:rsidRPr="00F31782" w:rsidRDefault="00B63019" w:rsidP="00A660FB">
            <w:pPr>
              <w:pStyle w:val="a5"/>
              <w:ind w:firstLine="0"/>
            </w:pPr>
            <w:r>
              <w:t>И</w:t>
            </w:r>
            <w:r w:rsidRPr="001D3ED3">
              <w:t>дентификатор книги</w:t>
            </w:r>
          </w:p>
        </w:tc>
        <w:tc>
          <w:tcPr>
            <w:tcW w:w="1836" w:type="dxa"/>
          </w:tcPr>
          <w:p w14:paraId="478B8EEA" w14:textId="77777777" w:rsidR="00B63019" w:rsidRDefault="00B63019" w:rsidP="00A660FB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6B96C5E4" w14:textId="77777777" w:rsidTr="00A660FB">
        <w:trPr>
          <w:trHeight w:val="158"/>
        </w:trPr>
        <w:tc>
          <w:tcPr>
            <w:tcW w:w="2237" w:type="dxa"/>
            <w:vAlign w:val="center"/>
          </w:tcPr>
          <w:p w14:paraId="3C52B22E" w14:textId="77777777" w:rsidR="00B63019" w:rsidRPr="00AD3E72" w:rsidRDefault="00B63019" w:rsidP="00A660FB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Value</w:t>
            </w:r>
          </w:p>
        </w:tc>
        <w:tc>
          <w:tcPr>
            <w:tcW w:w="5271" w:type="dxa"/>
          </w:tcPr>
          <w:p w14:paraId="4B8A67A7" w14:textId="77777777" w:rsidR="00B63019" w:rsidRPr="005065B0" w:rsidRDefault="00B63019" w:rsidP="00A660FB">
            <w:pPr>
              <w:pStyle w:val="a5"/>
              <w:ind w:firstLine="0"/>
            </w:pPr>
            <w:r w:rsidRPr="001D3ED3">
              <w:t>Значение</w:t>
            </w:r>
            <w:r>
              <w:rPr>
                <w:lang w:val="en-US"/>
              </w:rPr>
              <w:t xml:space="preserve"> </w:t>
            </w:r>
            <w:r>
              <w:t>оценки</w:t>
            </w:r>
          </w:p>
        </w:tc>
        <w:tc>
          <w:tcPr>
            <w:tcW w:w="1836" w:type="dxa"/>
          </w:tcPr>
          <w:p w14:paraId="17B73C73" w14:textId="77777777" w:rsidR="00B63019" w:rsidRDefault="00B63019" w:rsidP="00A660FB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1232ABED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3CFA4C62" w14:textId="77777777" w:rsidR="00B63019" w:rsidRPr="00AD3E72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11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 w:rsidRPr="006D0237">
        <w:rPr>
          <w:spacing w:val="-4"/>
          <w:lang w:val="en-US"/>
        </w:rPr>
        <w:t>Q</w:t>
      </w:r>
      <w:r>
        <w:rPr>
          <w:spacing w:val="-4"/>
          <w:lang w:val="en-US"/>
        </w:rPr>
        <w:t>uery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7FF7B786" w14:textId="77777777" w:rsidTr="00A660FB">
        <w:trPr>
          <w:trHeight w:val="158"/>
        </w:trPr>
        <w:tc>
          <w:tcPr>
            <w:tcW w:w="2237" w:type="dxa"/>
            <w:vAlign w:val="center"/>
          </w:tcPr>
          <w:p w14:paraId="695128A9" w14:textId="77777777" w:rsidR="00B63019" w:rsidRDefault="00B63019" w:rsidP="00A660FB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6991CC29" w14:textId="77777777" w:rsidR="00B63019" w:rsidRPr="001D3ED3" w:rsidRDefault="00B63019" w:rsidP="00A660FB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195228E6" w14:textId="77777777" w:rsidR="00B63019" w:rsidRDefault="00B63019" w:rsidP="00A660FB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51D4FE26" w14:textId="77777777" w:rsidTr="00A660FB">
        <w:trPr>
          <w:trHeight w:val="158"/>
        </w:trPr>
        <w:tc>
          <w:tcPr>
            <w:tcW w:w="2237" w:type="dxa"/>
            <w:vAlign w:val="center"/>
          </w:tcPr>
          <w:p w14:paraId="5D4883D1" w14:textId="77777777" w:rsidR="00B63019" w:rsidRDefault="00B63019" w:rsidP="00A660FB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Id</w:t>
            </w:r>
            <w:proofErr w:type="spellEnd"/>
          </w:p>
        </w:tc>
        <w:tc>
          <w:tcPr>
            <w:tcW w:w="5271" w:type="dxa"/>
          </w:tcPr>
          <w:p w14:paraId="41F5D7BF" w14:textId="77777777" w:rsidR="00B63019" w:rsidRPr="001D3ED3" w:rsidRDefault="00B63019" w:rsidP="00A660FB">
            <w:pPr>
              <w:pStyle w:val="a5"/>
              <w:ind w:firstLine="0"/>
            </w:pPr>
            <w:r>
              <w:t>И</w:t>
            </w:r>
            <w:r w:rsidRPr="00D91CAA">
              <w:t>дентификатор пользователя</w:t>
            </w:r>
          </w:p>
        </w:tc>
        <w:tc>
          <w:tcPr>
            <w:tcW w:w="1836" w:type="dxa"/>
          </w:tcPr>
          <w:p w14:paraId="0F6286AB" w14:textId="77777777" w:rsidR="00B63019" w:rsidRDefault="00B63019" w:rsidP="00A660FB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499B5881" w14:textId="77777777" w:rsidTr="00A660FB">
        <w:trPr>
          <w:trHeight w:val="158"/>
        </w:trPr>
        <w:tc>
          <w:tcPr>
            <w:tcW w:w="2237" w:type="dxa"/>
            <w:vAlign w:val="center"/>
          </w:tcPr>
          <w:p w14:paraId="7326E233" w14:textId="77777777" w:rsidR="00B63019" w:rsidRDefault="00B63019" w:rsidP="00A660FB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Id</w:t>
            </w:r>
            <w:proofErr w:type="spellEnd"/>
          </w:p>
        </w:tc>
        <w:tc>
          <w:tcPr>
            <w:tcW w:w="5271" w:type="dxa"/>
          </w:tcPr>
          <w:p w14:paraId="35C0BC08" w14:textId="77777777" w:rsidR="00B63019" w:rsidRPr="001D3ED3" w:rsidRDefault="00B63019" w:rsidP="00A660FB">
            <w:pPr>
              <w:pStyle w:val="a5"/>
              <w:ind w:firstLine="0"/>
            </w:pPr>
            <w:r>
              <w:t>И</w:t>
            </w:r>
            <w:r w:rsidRPr="00D91CAA">
              <w:t>дентификатор</w:t>
            </w:r>
            <w:r>
              <w:t xml:space="preserve"> аудиокниги</w:t>
            </w:r>
          </w:p>
        </w:tc>
        <w:tc>
          <w:tcPr>
            <w:tcW w:w="1836" w:type="dxa"/>
          </w:tcPr>
          <w:p w14:paraId="3DFA6256" w14:textId="77777777" w:rsidR="00B63019" w:rsidRDefault="00B63019" w:rsidP="00A660FB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1B3FD5DB" w14:textId="77777777" w:rsidTr="00A660FB">
        <w:trPr>
          <w:trHeight w:val="158"/>
        </w:trPr>
        <w:tc>
          <w:tcPr>
            <w:tcW w:w="2237" w:type="dxa"/>
            <w:vAlign w:val="center"/>
          </w:tcPr>
          <w:p w14:paraId="679F2FD7" w14:textId="77777777" w:rsidR="00B63019" w:rsidRPr="00AD3E72" w:rsidRDefault="00B63019" w:rsidP="00A660FB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nd_DateTime</w:t>
            </w:r>
            <w:proofErr w:type="spellEnd"/>
          </w:p>
        </w:tc>
        <w:tc>
          <w:tcPr>
            <w:tcW w:w="5271" w:type="dxa"/>
          </w:tcPr>
          <w:p w14:paraId="60FB4948" w14:textId="77777777" w:rsidR="00B63019" w:rsidRPr="001D3ED3" w:rsidRDefault="00B63019" w:rsidP="00A660FB">
            <w:pPr>
              <w:pStyle w:val="a5"/>
              <w:ind w:firstLine="0"/>
            </w:pPr>
            <w:r>
              <w:t>Д</w:t>
            </w:r>
            <w:r w:rsidRPr="00D91CAA">
              <w:t>ата и время отправления запроса</w:t>
            </w:r>
          </w:p>
        </w:tc>
        <w:tc>
          <w:tcPr>
            <w:tcW w:w="1836" w:type="dxa"/>
          </w:tcPr>
          <w:p w14:paraId="23374ADD" w14:textId="77777777" w:rsidR="00B63019" w:rsidRDefault="00B63019" w:rsidP="00A660FB">
            <w:pPr>
              <w:pStyle w:val="a5"/>
              <w:ind w:firstLine="0"/>
            </w:pPr>
            <w:r>
              <w:t>Дата</w:t>
            </w:r>
            <w:r>
              <w:rPr>
                <w:lang w:val="en-US"/>
              </w:rPr>
              <w:t>/</w:t>
            </w:r>
            <w:r>
              <w:t>Время</w:t>
            </w:r>
          </w:p>
        </w:tc>
      </w:tr>
    </w:tbl>
    <w:p w14:paraId="7AFBF6AA" w14:textId="77777777" w:rsidR="00B63019" w:rsidRDefault="00B63019" w:rsidP="00B63019">
      <w:pPr>
        <w:pStyle w:val="a5"/>
        <w:ind w:firstLine="0"/>
      </w:pPr>
    </w:p>
    <w:p w14:paraId="2F32DC3B" w14:textId="77777777" w:rsidR="00B63019" w:rsidRDefault="00B63019" w:rsidP="00B63019">
      <w:pPr>
        <w:pStyle w:val="21"/>
      </w:pPr>
      <w:bookmarkStart w:id="23" w:name="_Toc69220228"/>
      <w:bookmarkStart w:id="24" w:name="_Toc69500546"/>
      <w:bookmarkStart w:id="25" w:name="_Toc69501444"/>
      <w:r w:rsidRPr="005F6F66">
        <w:t>3.3 Разработка алгоритма приложения и алгоритмов отдельных модулей</w:t>
      </w:r>
      <w:bookmarkEnd w:id="23"/>
      <w:bookmarkEnd w:id="24"/>
      <w:bookmarkEnd w:id="25"/>
    </w:p>
    <w:p w14:paraId="4D37A2AB" w14:textId="77777777" w:rsidR="00B63019" w:rsidRDefault="00B63019" w:rsidP="00B63019">
      <w:pPr>
        <w:pStyle w:val="21"/>
      </w:pPr>
    </w:p>
    <w:p w14:paraId="6A684ECA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>Хранить и оценивать аудиокниги</w:t>
      </w:r>
      <w:r w:rsidRPr="00C55E62">
        <w:rPr>
          <w:spacing w:val="4"/>
        </w:rPr>
        <w:t xml:space="preserve"> может только зарегистрированный пользователь, поэтому функция регистрации очень важна. На рисунке 3.</w:t>
      </w:r>
      <w:r>
        <w:rPr>
          <w:spacing w:val="4"/>
        </w:rPr>
        <w:t>3</w:t>
      </w:r>
      <w:r w:rsidRPr="00C55E62">
        <w:rPr>
          <w:spacing w:val="4"/>
        </w:rPr>
        <w:t xml:space="preserve"> </w:t>
      </w:r>
      <w:r w:rsidRPr="00C55E62">
        <w:rPr>
          <w:spacing w:val="4"/>
        </w:rPr>
        <w:lastRenderedPageBreak/>
        <w:t>представлен алгоритм регистрации пользователя. Для того чтобы зарегистрировать пользователя необходимо заполнить обязательные поля формы и нажать на кнопку «Зарегистрироваться».</w:t>
      </w:r>
    </w:p>
    <w:p w14:paraId="3EA37EF7" w14:textId="77777777" w:rsidR="00B63019" w:rsidRDefault="00B63019" w:rsidP="00B63019">
      <w:pPr>
        <w:pStyle w:val="a5"/>
      </w:pPr>
    </w:p>
    <w:p w14:paraId="214A8C92" w14:textId="77777777" w:rsidR="00B63019" w:rsidRPr="00AF4712" w:rsidRDefault="00B63019" w:rsidP="00B63019">
      <w:pPr>
        <w:pStyle w:val="afd"/>
        <w:rPr>
          <w:lang w:val="en-US"/>
        </w:rPr>
      </w:pPr>
      <w:r>
        <w:object w:dxaOrig="8535" w:dyaOrig="9390" w14:anchorId="1D2D7B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.5pt;height:471.75pt" o:ole="">
            <v:imagedata r:id="rId21" o:title=""/>
          </v:shape>
          <o:OLEObject Type="Embed" ProgID="Visio.Drawing.15" ShapeID="_x0000_i1025" DrawAspect="Content" ObjectID="_1680114793" r:id="rId22"/>
        </w:object>
      </w:r>
    </w:p>
    <w:p w14:paraId="43FF716A" w14:textId="77777777" w:rsidR="00B63019" w:rsidRDefault="00B63019" w:rsidP="00B63019">
      <w:pPr>
        <w:pStyle w:val="afd"/>
      </w:pPr>
    </w:p>
    <w:p w14:paraId="39AEC813" w14:textId="77777777" w:rsidR="00B63019" w:rsidRDefault="00B63019" w:rsidP="00B63019">
      <w:pPr>
        <w:pStyle w:val="afc"/>
      </w:pPr>
      <w:r w:rsidRPr="005819A7">
        <w:t>Рисунок 3.</w:t>
      </w:r>
      <w:r>
        <w:t>3</w:t>
      </w:r>
      <w:r w:rsidRPr="005819A7">
        <w:t xml:space="preserve"> – Алгоритм регистрации пользователя</w:t>
      </w:r>
    </w:p>
    <w:p w14:paraId="013E4F35" w14:textId="77777777" w:rsidR="00B63019" w:rsidRDefault="00B63019" w:rsidP="00B63019">
      <w:pPr>
        <w:pStyle w:val="afc"/>
      </w:pPr>
    </w:p>
    <w:p w14:paraId="4E71509C" w14:textId="77777777" w:rsidR="00B63019" w:rsidRDefault="00B63019" w:rsidP="00B63019">
      <w:pPr>
        <w:pStyle w:val="a5"/>
      </w:pPr>
      <w:r>
        <w:t>При успешной регистрации пользователь будет перенаправлен на страницу авторизации. Сразу после успешной регистрации пользователь может</w:t>
      </w:r>
      <w:r w:rsidRPr="005819A7">
        <w:t xml:space="preserve"> авторизоваться на сайте. Для авторизации пользователя требуется заполнить требуемые поля формы и нажать на кнопку «Войти» (рисунок 3.</w:t>
      </w:r>
      <w:r>
        <w:t>4</w:t>
      </w:r>
      <w:r w:rsidRPr="005819A7">
        <w:t>).</w:t>
      </w:r>
    </w:p>
    <w:p w14:paraId="6C2E5EE4" w14:textId="77777777" w:rsidR="00B63019" w:rsidRDefault="00B63019" w:rsidP="00B63019">
      <w:pPr>
        <w:pStyle w:val="a5"/>
      </w:pPr>
    </w:p>
    <w:p w14:paraId="49FB3D8C" w14:textId="77777777" w:rsidR="00B63019" w:rsidRDefault="00B63019" w:rsidP="00B63019">
      <w:pPr>
        <w:pStyle w:val="afd"/>
      </w:pPr>
      <w:r>
        <w:object w:dxaOrig="8535" w:dyaOrig="10575" w14:anchorId="74DF3D1D">
          <v:shape id="_x0000_i1026" type="#_x0000_t75" style="width:427.5pt;height:528.75pt" o:ole="">
            <v:imagedata r:id="rId23" o:title=""/>
          </v:shape>
          <o:OLEObject Type="Embed" ProgID="Visio.Drawing.15" ShapeID="_x0000_i1026" DrawAspect="Content" ObjectID="_1680114794" r:id="rId24"/>
        </w:object>
      </w:r>
    </w:p>
    <w:p w14:paraId="46751347" w14:textId="77777777" w:rsidR="00B63019" w:rsidRDefault="00B63019" w:rsidP="00B63019">
      <w:pPr>
        <w:pStyle w:val="afd"/>
      </w:pPr>
    </w:p>
    <w:p w14:paraId="14716875" w14:textId="77777777" w:rsidR="00B63019" w:rsidRDefault="00B63019" w:rsidP="00B63019">
      <w:pPr>
        <w:pStyle w:val="afc"/>
      </w:pPr>
      <w:r w:rsidRPr="00414C3E">
        <w:t>Рисунок 3.</w:t>
      </w:r>
      <w:r>
        <w:t>4</w:t>
      </w:r>
      <w:r w:rsidRPr="00414C3E">
        <w:t xml:space="preserve"> – Алгоритм авторизации пользователя</w:t>
      </w:r>
    </w:p>
    <w:p w14:paraId="5DC105ED" w14:textId="77777777" w:rsidR="00B63019" w:rsidRDefault="00B63019" w:rsidP="00B63019">
      <w:pPr>
        <w:pStyle w:val="afc"/>
      </w:pPr>
    </w:p>
    <w:p w14:paraId="510D427E" w14:textId="77777777" w:rsidR="00B63019" w:rsidRDefault="00B63019" w:rsidP="00B63019">
      <w:pPr>
        <w:pStyle w:val="a5"/>
      </w:pPr>
      <w:r w:rsidRPr="00414C3E">
        <w:t xml:space="preserve">В случае успешной авторизации на сайте, пользователь </w:t>
      </w:r>
      <w:r>
        <w:t>сможет начать использование приложения согласно своей роли</w:t>
      </w:r>
      <w:r w:rsidRPr="00414C3E">
        <w:t>.</w:t>
      </w:r>
    </w:p>
    <w:p w14:paraId="04BCBD1C" w14:textId="77777777" w:rsidR="00B63019" w:rsidRPr="00554496" w:rsidRDefault="00B63019" w:rsidP="00B63019">
      <w:r w:rsidRPr="00554496">
        <w:t>Пользователь может изменять</w:t>
      </w:r>
      <w:r>
        <w:t xml:space="preserve"> данные</w:t>
      </w:r>
      <w:r w:rsidRPr="00554496">
        <w:t xml:space="preserve"> </w:t>
      </w:r>
      <w:r>
        <w:t>своего профиля</w:t>
      </w:r>
      <w:r w:rsidRPr="00554496">
        <w:t xml:space="preserve">. Алгоритм </w:t>
      </w:r>
      <w:r>
        <w:t>обновления профиля</w:t>
      </w:r>
      <w:r w:rsidRPr="00554496">
        <w:t xml:space="preserve"> пользователя приведён на рисунке 3.</w:t>
      </w:r>
      <w:r>
        <w:t>5</w:t>
      </w:r>
      <w:r w:rsidRPr="00554496">
        <w:t>. Чтобы обновить данные</w:t>
      </w:r>
      <w:r>
        <w:t>,</w:t>
      </w:r>
      <w:r w:rsidRPr="00554496">
        <w:t xml:space="preserve"> пользователь должен изменит</w:t>
      </w:r>
      <w:r>
        <w:t>ь значения полей</w:t>
      </w:r>
      <w:r w:rsidRPr="00554496">
        <w:t xml:space="preserve"> и нажать на кнопку «Сохранить». </w:t>
      </w:r>
    </w:p>
    <w:p w14:paraId="57AF8CC6" w14:textId="77777777" w:rsidR="00B63019" w:rsidRDefault="00B63019" w:rsidP="00B63019">
      <w:pPr>
        <w:pStyle w:val="a5"/>
      </w:pPr>
    </w:p>
    <w:p w14:paraId="04B86B37" w14:textId="77777777" w:rsidR="00B63019" w:rsidRDefault="00B63019" w:rsidP="00B63019">
      <w:pPr>
        <w:pStyle w:val="afd"/>
      </w:pPr>
      <w:r>
        <w:object w:dxaOrig="8535" w:dyaOrig="10575" w14:anchorId="33387813">
          <v:shape id="_x0000_i1027" type="#_x0000_t75" style="width:427.5pt;height:528.75pt" o:ole="">
            <v:imagedata r:id="rId25" o:title=""/>
          </v:shape>
          <o:OLEObject Type="Embed" ProgID="Visio.Drawing.15" ShapeID="_x0000_i1027" DrawAspect="Content" ObjectID="_1680114795" r:id="rId26"/>
        </w:object>
      </w:r>
    </w:p>
    <w:p w14:paraId="31F5C3F2" w14:textId="77777777" w:rsidR="00B63019" w:rsidRDefault="00B63019" w:rsidP="00B63019">
      <w:pPr>
        <w:pStyle w:val="afd"/>
      </w:pPr>
    </w:p>
    <w:p w14:paraId="3C6ADFC6" w14:textId="77777777" w:rsidR="00B63019" w:rsidRDefault="00B63019" w:rsidP="00B63019">
      <w:pPr>
        <w:pStyle w:val="afc"/>
      </w:pPr>
      <w:r w:rsidRPr="00BF090B">
        <w:t>Рисунок 3.</w:t>
      </w:r>
      <w:r>
        <w:t>5</w:t>
      </w:r>
      <w:r w:rsidRPr="00BF090B">
        <w:t xml:space="preserve"> – Алгоритм обновления профиля пользователя</w:t>
      </w:r>
    </w:p>
    <w:p w14:paraId="6B1785FE" w14:textId="77777777" w:rsidR="00B63019" w:rsidRDefault="00B63019" w:rsidP="00B63019">
      <w:pPr>
        <w:pStyle w:val="afc"/>
      </w:pPr>
    </w:p>
    <w:p w14:paraId="007C6407" w14:textId="77777777" w:rsidR="00B63019" w:rsidRDefault="00B63019" w:rsidP="00B63019">
      <w:pPr>
        <w:pStyle w:val="a5"/>
      </w:pPr>
      <w:r w:rsidRPr="00BF090B">
        <w:t>В случае удачного обновления личных данных появится сообщение об их успешном изменении. Если введённые данные будут не корректны появится сообщение об ошибке</w:t>
      </w:r>
      <w:r>
        <w:t>.</w:t>
      </w:r>
    </w:p>
    <w:p w14:paraId="3F1612AC" w14:textId="77777777" w:rsidR="00B63019" w:rsidRDefault="00B63019" w:rsidP="00B63019">
      <w:pPr>
        <w:pStyle w:val="a5"/>
      </w:pPr>
      <w:r>
        <w:t>Пользователь</w:t>
      </w:r>
      <w:r w:rsidRPr="00640931">
        <w:t xml:space="preserve"> может удал</w:t>
      </w:r>
      <w:r>
        <w:t>ить хранимую аудиокнигу.</w:t>
      </w:r>
      <w:r w:rsidRPr="00640931">
        <w:t xml:space="preserve"> Для этого в </w:t>
      </w:r>
      <w:r>
        <w:t>списке хранимых аудиокниг</w:t>
      </w:r>
      <w:r w:rsidRPr="00640931">
        <w:t xml:space="preserve"> напротив нужного </w:t>
      </w:r>
      <w:r>
        <w:t>элемента</w:t>
      </w:r>
      <w:r w:rsidRPr="00640931">
        <w:t xml:space="preserve"> следует нажать кнопку «Удалить». Алгоритм удаления </w:t>
      </w:r>
      <w:r>
        <w:t>аудиокниги</w:t>
      </w:r>
      <w:r w:rsidRPr="00640931">
        <w:t xml:space="preserve"> приведён на рисунке 3.</w:t>
      </w:r>
      <w:r>
        <w:t>6</w:t>
      </w:r>
      <w:r w:rsidRPr="00640931">
        <w:t>.</w:t>
      </w:r>
    </w:p>
    <w:p w14:paraId="4CD717D1" w14:textId="77777777" w:rsidR="00B63019" w:rsidRDefault="00B63019" w:rsidP="00B63019">
      <w:pPr>
        <w:pStyle w:val="a5"/>
      </w:pPr>
    </w:p>
    <w:p w14:paraId="72B98F3B" w14:textId="77777777" w:rsidR="00B63019" w:rsidRPr="006D0237" w:rsidRDefault="00B63019" w:rsidP="00B63019">
      <w:pPr>
        <w:pStyle w:val="afd"/>
        <w:rPr>
          <w:lang w:val="en-US"/>
        </w:rPr>
      </w:pPr>
      <w:r w:rsidRPr="00DD62EB">
        <w:object w:dxaOrig="5640" w:dyaOrig="10080" w14:anchorId="1863322B">
          <v:shape id="_x0000_i1028" type="#_x0000_t75" style="width:320.25pt;height:561pt" o:ole="">
            <v:imagedata r:id="rId27" o:title=""/>
          </v:shape>
          <o:OLEObject Type="Embed" ProgID="Visio.Drawing.15" ShapeID="_x0000_i1028" DrawAspect="Content" ObjectID="_1680114796" r:id="rId28"/>
        </w:object>
      </w:r>
    </w:p>
    <w:p w14:paraId="53B8B043" w14:textId="77777777" w:rsidR="00B63019" w:rsidRPr="00DD62EB" w:rsidRDefault="00B63019" w:rsidP="00B63019">
      <w:pPr>
        <w:pStyle w:val="afd"/>
      </w:pPr>
    </w:p>
    <w:p w14:paraId="6F4ECE7B" w14:textId="77777777" w:rsidR="00B63019" w:rsidRPr="00DD62EB" w:rsidRDefault="00B63019" w:rsidP="00B63019">
      <w:pPr>
        <w:pStyle w:val="afc"/>
      </w:pPr>
      <w:r w:rsidRPr="00DD62EB">
        <w:t xml:space="preserve">Рисунок 3.6 – Алгоритм удаления </w:t>
      </w:r>
      <w:r>
        <w:t>аудиокниги</w:t>
      </w:r>
    </w:p>
    <w:p w14:paraId="3D544436" w14:textId="77777777" w:rsidR="00B63019" w:rsidRPr="00DD62EB" w:rsidRDefault="00B63019" w:rsidP="00B63019">
      <w:pPr>
        <w:pStyle w:val="afc"/>
      </w:pPr>
    </w:p>
    <w:p w14:paraId="64C9AB73" w14:textId="77777777" w:rsidR="00B63019" w:rsidRPr="00DD62EB" w:rsidRDefault="00B63019" w:rsidP="00B63019">
      <w:pPr>
        <w:pStyle w:val="a5"/>
      </w:pPr>
      <w:r w:rsidRPr="00DD62EB">
        <w:t xml:space="preserve">Если удаление прошло успешно, то </w:t>
      </w:r>
      <w:r>
        <w:t>информация об аудиокниге</w:t>
      </w:r>
      <w:r w:rsidRPr="00DD62EB">
        <w:t xml:space="preserve"> удалится из базы данных</w:t>
      </w:r>
      <w:r>
        <w:t>, а файл содержащий аудиокнигу будет уничтожен, после чего</w:t>
      </w:r>
      <w:r w:rsidRPr="00DD62EB">
        <w:t xml:space="preserve"> будет выведено сообщение об успешном удалении </w:t>
      </w:r>
      <w:r>
        <w:t>аудиокниги</w:t>
      </w:r>
      <w:r w:rsidRPr="00DD62EB">
        <w:t>.</w:t>
      </w:r>
    </w:p>
    <w:p w14:paraId="27C340D5" w14:textId="77777777" w:rsidR="00B63019" w:rsidRDefault="00B63019" w:rsidP="00B63019">
      <w:pPr>
        <w:pStyle w:val="a5"/>
        <w:rPr>
          <w:spacing w:val="-8"/>
        </w:rPr>
      </w:pPr>
      <w:r w:rsidRPr="00DD62EB">
        <w:rPr>
          <w:spacing w:val="-8"/>
        </w:rPr>
        <w:t>Итак, выше были приведены некоторые алгоритмы разрабатываемого приложения. Согласно этим алгоритмам будет реализована данная функциональность.</w:t>
      </w:r>
    </w:p>
    <w:p w14:paraId="089AEDFE" w14:textId="77777777" w:rsidR="00B63019" w:rsidRPr="003C64E1" w:rsidRDefault="00B63019" w:rsidP="00B63019">
      <w:pPr>
        <w:pStyle w:val="a5"/>
        <w:rPr>
          <w:spacing w:val="-8"/>
        </w:rPr>
      </w:pPr>
      <w:r w:rsidRPr="003C64E1">
        <w:rPr>
          <w:spacing w:val="-8"/>
        </w:rPr>
        <w:br w:type="page"/>
      </w:r>
    </w:p>
    <w:p w14:paraId="37F1AC48" w14:textId="5C8B10D3" w:rsidR="00A85CB3" w:rsidRDefault="00A85CB3" w:rsidP="00A85CB3">
      <w:pPr>
        <w:pStyle w:val="11"/>
        <w:jc w:val="center"/>
      </w:pPr>
      <w:bookmarkStart w:id="26" w:name="_Toc69501445"/>
      <w:r>
        <w:lastRenderedPageBreak/>
        <w:t>Список использованных источников</w:t>
      </w:r>
      <w:bookmarkEnd w:id="26"/>
    </w:p>
    <w:p w14:paraId="22276644" w14:textId="77777777" w:rsidR="00A85CB3" w:rsidRDefault="00A85CB3" w:rsidP="003A3A53">
      <w:pPr>
        <w:pStyle w:val="11"/>
      </w:pPr>
    </w:p>
    <w:p w14:paraId="599C6357" w14:textId="77777777" w:rsidR="00B63019" w:rsidRDefault="00B63019" w:rsidP="00B63019">
      <w:pPr>
        <w:pStyle w:val="a5"/>
        <w:suppressAutoHyphens/>
      </w:pPr>
      <w:r>
        <w:t xml:space="preserve">[1] </w:t>
      </w:r>
      <w:proofErr w:type="spellStart"/>
      <w:r>
        <w:t>Макконнелл</w:t>
      </w:r>
      <w:proofErr w:type="spellEnd"/>
      <w:r>
        <w:t xml:space="preserve">, С. Совершенный код. Мастер-класс / Пер. с англ. / С. </w:t>
      </w:r>
      <w:proofErr w:type="spellStart"/>
      <w:r>
        <w:t>Макконнелл</w:t>
      </w:r>
      <w:proofErr w:type="spellEnd"/>
      <w:r>
        <w:t>. – М.: Издательско-торговый дом «Русская редакция», 2010. – 896 с.</w:t>
      </w:r>
    </w:p>
    <w:p w14:paraId="5F9BEA54" w14:textId="77777777" w:rsidR="00B63019" w:rsidRDefault="00B63019" w:rsidP="00B63019">
      <w:pPr>
        <w:pStyle w:val="a5"/>
        <w:suppressAutoHyphens/>
      </w:pPr>
      <w:r>
        <w:t>[2</w:t>
      </w:r>
      <w:r w:rsidRPr="00642489">
        <w:t>]</w:t>
      </w:r>
      <w:r>
        <w:t xml:space="preserve"> </w:t>
      </w:r>
      <w:proofErr w:type="spellStart"/>
      <w:r>
        <w:t>Антопольский</w:t>
      </w:r>
      <w:proofErr w:type="spellEnd"/>
      <w:r>
        <w:t xml:space="preserve"> А. </w:t>
      </w:r>
      <w:r w:rsidRPr="00447CB2">
        <w:t>Б.</w:t>
      </w:r>
      <w:r>
        <w:t>,</w:t>
      </w:r>
      <w:r w:rsidRPr="00447CB2">
        <w:t xml:space="preserve"> Правовые и технологические проблемы создания и функционирования электронных библиотек.</w:t>
      </w:r>
      <w:r>
        <w:t xml:space="preserve"> /</w:t>
      </w:r>
      <w:r w:rsidRPr="00447CB2">
        <w:t xml:space="preserve"> А. Б. </w:t>
      </w:r>
      <w:proofErr w:type="spellStart"/>
      <w:r w:rsidRPr="00447CB2">
        <w:t>Антопольский</w:t>
      </w:r>
      <w:proofErr w:type="spellEnd"/>
      <w:r w:rsidRPr="00447CB2">
        <w:t xml:space="preserve">, Т. С. </w:t>
      </w:r>
      <w:proofErr w:type="spellStart"/>
      <w:r w:rsidRPr="00447CB2">
        <w:t>Маркарова</w:t>
      </w:r>
      <w:proofErr w:type="spellEnd"/>
      <w:r w:rsidRPr="00447CB2">
        <w:t>, Е. А. Данилина</w:t>
      </w:r>
      <w:r>
        <w:t xml:space="preserve"> – </w:t>
      </w:r>
      <w:r w:rsidRPr="00447CB2">
        <w:t xml:space="preserve">М.: ИНИЦ «Патент», 2008. — </w:t>
      </w:r>
      <w:r>
        <w:t>192 с</w:t>
      </w:r>
      <w:r w:rsidRPr="00447CB2">
        <w:t>. — ISBN 978-5-89513-119-0.</w:t>
      </w:r>
    </w:p>
    <w:p w14:paraId="7B797DAA" w14:textId="77777777" w:rsidR="00B63019" w:rsidRDefault="00B63019" w:rsidP="00B63019">
      <w:pPr>
        <w:pStyle w:val="a5"/>
        <w:suppressAutoHyphens/>
      </w:pPr>
      <w:r>
        <w:t xml:space="preserve"> [3] </w:t>
      </w:r>
      <w:r w:rsidRPr="005E29F2">
        <w:t>Баранова Л. Т.</w:t>
      </w:r>
      <w:r w:rsidRPr="00A705BC">
        <w:t xml:space="preserve">, </w:t>
      </w:r>
      <w:proofErr w:type="gramStart"/>
      <w:r>
        <w:t>Ч</w:t>
      </w:r>
      <w:r w:rsidRPr="005E29F2">
        <w:t>то</w:t>
      </w:r>
      <w:proofErr w:type="gramEnd"/>
      <w:r w:rsidRPr="005E29F2">
        <w:t xml:space="preserve"> такое «аудиокнига» и история ее развития</w:t>
      </w:r>
      <w:r w:rsidRPr="00A705BC">
        <w:t xml:space="preserve">/ </w:t>
      </w:r>
      <w:r w:rsidRPr="005E29F2">
        <w:t>Л. Т.</w:t>
      </w:r>
      <w:r w:rsidRPr="00A705BC">
        <w:t xml:space="preserve"> </w:t>
      </w:r>
      <w:r w:rsidRPr="005E29F2">
        <w:t>Баранова</w:t>
      </w:r>
      <w:r>
        <w:t xml:space="preserve"> // </w:t>
      </w:r>
      <w:r w:rsidRPr="00447CB2">
        <w:t>Актуальные проблемы гуманитарных и естественных наук</w:t>
      </w:r>
      <w:r>
        <w:t>. – 2015. – №3. – С. 118–121.</w:t>
      </w:r>
      <w:r w:rsidRPr="00447CB2">
        <w:t xml:space="preserve"> </w:t>
      </w:r>
      <w:r w:rsidRPr="00A705BC">
        <w:t xml:space="preserve">— ISSN </w:t>
      </w:r>
      <w:r w:rsidRPr="00447CB2">
        <w:t>2073-0071</w:t>
      </w:r>
    </w:p>
    <w:p w14:paraId="7ED6EB33" w14:textId="77777777" w:rsidR="00B63019" w:rsidRDefault="00B63019" w:rsidP="00B63019">
      <w:pPr>
        <w:pStyle w:val="a5"/>
        <w:suppressAutoHyphens/>
      </w:pPr>
      <w:r>
        <w:t>[4</w:t>
      </w:r>
      <w:r w:rsidRPr="00812C3C">
        <w:t xml:space="preserve">] </w:t>
      </w:r>
      <w:r>
        <w:t xml:space="preserve">Фролов А., </w:t>
      </w:r>
      <w:r w:rsidRPr="006E077B">
        <w:t xml:space="preserve">Синтез и распознавание речи. Современные решения [Электронный ресурс] / </w:t>
      </w:r>
      <w:r>
        <w:t>Фролов А., Фролов Г.</w:t>
      </w:r>
      <w:r w:rsidRPr="006E077B">
        <w:t xml:space="preserve"> – Электрон. журн. – 2003. – </w:t>
      </w:r>
      <w:r w:rsidRPr="00812C3C">
        <w:t xml:space="preserve">Режим доступа: </w:t>
      </w:r>
      <w:hyperlink r:id="rId29" w:history="1">
        <w:r w:rsidRPr="003F53B7">
          <w:t>http://www.frolov-lib.ru/</w:t>
        </w:r>
      </w:hyperlink>
      <w:r>
        <w:t>.</w:t>
      </w:r>
    </w:p>
    <w:p w14:paraId="1609FAE4" w14:textId="77777777" w:rsidR="00B63019" w:rsidRPr="00812C3C" w:rsidRDefault="00B63019" w:rsidP="00B63019">
      <w:pPr>
        <w:pStyle w:val="a5"/>
        <w:suppressAutoHyphens/>
      </w:pPr>
      <w:r w:rsidRPr="00812C3C">
        <w:t>[</w:t>
      </w:r>
      <w:r>
        <w:t>5</w:t>
      </w:r>
      <w:r w:rsidRPr="00812C3C">
        <w:t xml:space="preserve">] </w:t>
      </w:r>
      <w:r w:rsidRPr="00793C61">
        <w:t>Лобанов</w:t>
      </w:r>
      <w:r>
        <w:t xml:space="preserve"> </w:t>
      </w:r>
      <w:r w:rsidRPr="00793C61">
        <w:t>Б. М., Компьюте</w:t>
      </w:r>
      <w:r>
        <w:t xml:space="preserve">рный синтез и клонирование речи. </w:t>
      </w:r>
      <w:r w:rsidRPr="006E077B">
        <w:t xml:space="preserve">/ </w:t>
      </w:r>
      <w:r w:rsidRPr="00793C61">
        <w:t>Б. М</w:t>
      </w:r>
      <w:r>
        <w:t xml:space="preserve"> </w:t>
      </w:r>
      <w:r w:rsidRPr="00793C61">
        <w:t>Лобанов</w:t>
      </w:r>
      <w:r>
        <w:t xml:space="preserve">, </w:t>
      </w:r>
      <w:r w:rsidRPr="00793C61">
        <w:t xml:space="preserve">Л. И. </w:t>
      </w:r>
      <w:proofErr w:type="spellStart"/>
      <w:r w:rsidRPr="00793C61">
        <w:t>Цирульник</w:t>
      </w:r>
      <w:proofErr w:type="spellEnd"/>
      <w:r>
        <w:t xml:space="preserve"> – </w:t>
      </w:r>
      <w:proofErr w:type="gramStart"/>
      <w:r>
        <w:t>Минск :</w:t>
      </w:r>
      <w:proofErr w:type="gramEnd"/>
      <w:r>
        <w:t xml:space="preserve"> Издательский дом </w:t>
      </w:r>
      <w:r w:rsidRPr="00793C61">
        <w:t>«Бело</w:t>
      </w:r>
      <w:r>
        <w:t>русская Наука», 2008. — 316 с</w:t>
      </w:r>
      <w:r w:rsidRPr="00C728AA">
        <w:t>.</w:t>
      </w:r>
    </w:p>
    <w:p w14:paraId="17EABDF2" w14:textId="77777777" w:rsidR="00B63019" w:rsidRPr="003F53B7" w:rsidRDefault="00B63019" w:rsidP="00B63019">
      <w:pPr>
        <w:pStyle w:val="a5"/>
        <w:suppressAutoHyphens/>
      </w:pPr>
      <w:r>
        <w:t>[6</w:t>
      </w:r>
      <w:r w:rsidRPr="00812C3C">
        <w:t xml:space="preserve">] </w:t>
      </w:r>
      <w:r w:rsidRPr="003806F8">
        <w:t>Audio-knigki.com</w:t>
      </w:r>
      <w:r w:rsidRPr="00812C3C">
        <w:t xml:space="preserve"> [Электронный ресурс]. – Электронные данные. – Режим доступа: </w:t>
      </w:r>
      <w:r w:rsidRPr="003F53B7">
        <w:t>https://audio-knigki.com/.</w:t>
      </w:r>
    </w:p>
    <w:p w14:paraId="23859A79" w14:textId="77777777" w:rsidR="00B63019" w:rsidRPr="003F53B7" w:rsidRDefault="00B63019" w:rsidP="00B63019">
      <w:pPr>
        <w:pStyle w:val="a5"/>
        <w:suppressAutoHyphens/>
      </w:pPr>
      <w:r w:rsidRPr="00812C3C">
        <w:t>[</w:t>
      </w:r>
      <w:r>
        <w:t>7</w:t>
      </w:r>
      <w:r w:rsidRPr="00812C3C">
        <w:t xml:space="preserve">] </w:t>
      </w:r>
      <w:proofErr w:type="spellStart"/>
      <w:r>
        <w:rPr>
          <w:lang w:val="en-US"/>
        </w:rPr>
        <w:t>Baza</w:t>
      </w:r>
      <w:proofErr w:type="spellEnd"/>
      <w:r w:rsidRPr="00682BB6">
        <w:t>-</w:t>
      </w:r>
      <w:proofErr w:type="spellStart"/>
      <w:r>
        <w:rPr>
          <w:lang w:val="en-US"/>
        </w:rPr>
        <w:t>Knig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baza-knig.ru/.</w:t>
      </w:r>
    </w:p>
    <w:p w14:paraId="5783D837" w14:textId="77777777" w:rsidR="00B63019" w:rsidRPr="00812C3C" w:rsidRDefault="00B63019" w:rsidP="00B63019">
      <w:pPr>
        <w:pStyle w:val="a5"/>
        <w:suppressAutoHyphens/>
      </w:pPr>
      <w:r w:rsidRPr="00812C3C">
        <w:t>[</w:t>
      </w:r>
      <w:r>
        <w:t>8</w:t>
      </w:r>
      <w:r w:rsidRPr="00812C3C">
        <w:t xml:space="preserve">] 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 w:rsidRPr="00812C3C">
        <w:t xml:space="preserve"> [Электронный ресурс]. – Электронные данные. – Режим доступа: </w:t>
      </w:r>
      <w:r w:rsidRPr="003F53B7">
        <w:t>https://au-books.com/</w:t>
      </w:r>
      <w:r w:rsidRPr="00C728AA">
        <w:t>.</w:t>
      </w:r>
    </w:p>
    <w:p w14:paraId="780AA206" w14:textId="77777777" w:rsidR="00B63019" w:rsidRPr="00812C3C" w:rsidRDefault="00B63019" w:rsidP="00B63019">
      <w:pPr>
        <w:pStyle w:val="a5"/>
        <w:suppressAutoHyphens/>
      </w:pPr>
      <w:r w:rsidRPr="00812C3C">
        <w:t>[</w:t>
      </w:r>
      <w:r>
        <w:t>9</w:t>
      </w:r>
      <w:r w:rsidRPr="00812C3C">
        <w:t xml:space="preserve">] 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voxworker.com/ru</w:t>
      </w:r>
      <w:r w:rsidRPr="00812C3C">
        <w:t>.</w:t>
      </w:r>
    </w:p>
    <w:p w14:paraId="4AF6BD89" w14:textId="77777777" w:rsidR="00B63019" w:rsidRPr="003F53B7" w:rsidRDefault="00B63019" w:rsidP="00B63019">
      <w:pPr>
        <w:pStyle w:val="a5"/>
        <w:suppressAutoHyphens/>
      </w:pPr>
      <w:r w:rsidRPr="00812C3C">
        <w:t>[</w:t>
      </w:r>
      <w:r>
        <w:t>10</w:t>
      </w:r>
      <w:r w:rsidRPr="00812C3C">
        <w:t xml:space="preserve">] </w:t>
      </w:r>
      <w:proofErr w:type="spellStart"/>
      <w:r>
        <w:rPr>
          <w:spacing w:val="4"/>
          <w:lang w:val="en-US"/>
        </w:rPr>
        <w:t>UniTools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unitools.tech/voice.</w:t>
      </w:r>
    </w:p>
    <w:p w14:paraId="76D20642" w14:textId="77777777" w:rsidR="00B63019" w:rsidRDefault="00B63019" w:rsidP="00B63019">
      <w:pPr>
        <w:pStyle w:val="a5"/>
        <w:suppressAutoHyphens/>
      </w:pPr>
      <w:r w:rsidRPr="00812C3C">
        <w:t>[</w:t>
      </w:r>
      <w:r>
        <w:t>11</w:t>
      </w:r>
      <w:r w:rsidRPr="00812C3C">
        <w:t xml:space="preserve">] </w:t>
      </w:r>
      <w:proofErr w:type="spellStart"/>
      <w:r>
        <w:rPr>
          <w:spacing w:val="4"/>
          <w:lang w:val="en-US"/>
        </w:rPr>
        <w:t>Zvukogram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zvukogram.com/</w:t>
      </w:r>
      <w:r w:rsidRPr="00812C3C">
        <w:t>.</w:t>
      </w:r>
      <w:r w:rsidRPr="00F87BF2">
        <w:t xml:space="preserve"> </w:t>
      </w:r>
    </w:p>
    <w:p w14:paraId="72471BD8" w14:textId="77777777" w:rsidR="00B63019" w:rsidRPr="00812C3C" w:rsidRDefault="00B63019" w:rsidP="00B63019">
      <w:pPr>
        <w:pStyle w:val="a5"/>
        <w:suppressAutoHyphens/>
      </w:pPr>
      <w:r w:rsidRPr="00812C3C">
        <w:t>[</w:t>
      </w:r>
      <w:r>
        <w:t>12</w:t>
      </w:r>
      <w:r w:rsidRPr="00812C3C">
        <w:t xml:space="preserve">] </w:t>
      </w:r>
      <w:r w:rsidRPr="00451E4F">
        <w:rPr>
          <w:spacing w:val="4"/>
        </w:rPr>
        <w:t xml:space="preserve">Структура </w:t>
      </w:r>
      <w:proofErr w:type="gramStart"/>
      <w:r w:rsidRPr="00451E4F">
        <w:rPr>
          <w:spacing w:val="4"/>
        </w:rPr>
        <w:t>реляционных баз</w:t>
      </w:r>
      <w:proofErr w:type="gramEnd"/>
      <w:r w:rsidRPr="00451E4F">
        <w:rPr>
          <w:spacing w:val="4"/>
        </w:rPr>
        <w:t xml:space="preserve"> данных</w:t>
      </w:r>
      <w:r w:rsidRPr="00812C3C">
        <w:t xml:space="preserve"> [Электронный ресурс]. – Электронные данные. – Режим доступа: </w:t>
      </w:r>
      <w:r w:rsidRPr="00451E4F">
        <w:t>https://www.oracle.com/ru/database/what-is-a-relational-database/</w:t>
      </w:r>
    </w:p>
    <w:p w14:paraId="2D040FB4" w14:textId="77777777" w:rsidR="00B63019" w:rsidRPr="00812C3C" w:rsidRDefault="00B63019" w:rsidP="00B63019">
      <w:pPr>
        <w:pStyle w:val="a5"/>
        <w:suppressAutoHyphens/>
      </w:pPr>
    </w:p>
    <w:p w14:paraId="1AB9D198" w14:textId="77777777" w:rsidR="00502760" w:rsidRPr="00812C3C" w:rsidRDefault="00502760" w:rsidP="00502760">
      <w:pPr>
        <w:pStyle w:val="a5"/>
        <w:suppressAutoHyphens/>
      </w:pPr>
    </w:p>
    <w:sectPr w:rsidR="00502760" w:rsidRPr="00812C3C" w:rsidSect="001821F0">
      <w:footerReference w:type="default" r:id="rId30"/>
      <w:pgSz w:w="11906" w:h="16838"/>
      <w:pgMar w:top="1134" w:right="851" w:bottom="1531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2FE96A2" w14:textId="77777777" w:rsidR="0035263A" w:rsidRDefault="0035263A" w:rsidP="000509F5">
      <w:r>
        <w:separator/>
      </w:r>
    </w:p>
  </w:endnote>
  <w:endnote w:type="continuationSeparator" w:id="0">
    <w:p w14:paraId="14A3AB5A" w14:textId="77777777" w:rsidR="0035263A" w:rsidRDefault="0035263A" w:rsidP="000509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游明朝">
    <w:panose1 w:val="00000000000000000000"/>
    <w:charset w:val="8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游ゴシック Light">
    <w:panose1 w:val="00000000000000000000"/>
    <w:charset w:val="8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94364008"/>
      <w:docPartObj>
        <w:docPartGallery w:val="Page Numbers (Bottom of Page)"/>
        <w:docPartUnique/>
      </w:docPartObj>
    </w:sdtPr>
    <w:sdtEndPr/>
    <w:sdtContent>
      <w:p w14:paraId="176D7C3C" w14:textId="6BD74906" w:rsidR="001A523D" w:rsidRDefault="001A523D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42AFE">
          <w:rPr>
            <w:noProof/>
          </w:rPr>
          <w:t>21</w:t>
        </w:r>
        <w:r>
          <w:fldChar w:fldCharType="end"/>
        </w:r>
      </w:p>
    </w:sdtContent>
  </w:sdt>
  <w:p w14:paraId="291E9FDB" w14:textId="77777777" w:rsidR="001A523D" w:rsidRDefault="001A523D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D32883C" w14:textId="77777777" w:rsidR="0035263A" w:rsidRDefault="0035263A" w:rsidP="000509F5">
      <w:r>
        <w:separator/>
      </w:r>
    </w:p>
  </w:footnote>
  <w:footnote w:type="continuationSeparator" w:id="0">
    <w:p w14:paraId="02750901" w14:textId="77777777" w:rsidR="0035263A" w:rsidRDefault="0035263A" w:rsidP="000509F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341BD4"/>
    <w:multiLevelType w:val="hybridMultilevel"/>
    <w:tmpl w:val="7022690E"/>
    <w:lvl w:ilvl="0" w:tplc="310AA9C4">
      <w:start w:val="1"/>
      <w:numFmt w:val="decimal"/>
      <w:suff w:val="space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8F264E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D505B8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3">
    <w:nsid w:val="109847B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4">
    <w:nsid w:val="11BC018D"/>
    <w:multiLevelType w:val="hybridMultilevel"/>
    <w:tmpl w:val="355C751A"/>
    <w:lvl w:ilvl="0" w:tplc="55204504">
      <w:start w:val="1"/>
      <w:numFmt w:val="bullet"/>
      <w:suff w:val="space"/>
      <w:lvlText w:val=""/>
      <w:lvlJc w:val="left"/>
      <w:pPr>
        <w:ind w:left="1429" w:hanging="352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AC86F4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  <w:color w:val="auto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1CF773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6">
    <w:nsid w:val="1AF90772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7">
    <w:nsid w:val="1FC73F3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285337E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2C7C5E7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2E203A74"/>
    <w:multiLevelType w:val="hybridMultilevel"/>
    <w:tmpl w:val="687CC48C"/>
    <w:lvl w:ilvl="0" w:tplc="8AAED20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3149077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>
    <w:nsid w:val="32C867FD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33ED59E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39430FE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3C042168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3C9B4C4E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7">
    <w:nsid w:val="3FF2564A"/>
    <w:multiLevelType w:val="hybridMultilevel"/>
    <w:tmpl w:val="5FE8D3B6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8">
    <w:nsid w:val="482C78C5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9">
    <w:nsid w:val="4E9E4F8D"/>
    <w:multiLevelType w:val="hybridMultilevel"/>
    <w:tmpl w:val="AF106B60"/>
    <w:lvl w:ilvl="0" w:tplc="72C4259A">
      <w:start w:val="1"/>
      <w:numFmt w:val="decimal"/>
      <w:suff w:val="space"/>
      <w:lvlText w:val="%1)"/>
      <w:lvlJc w:val="left"/>
      <w:pPr>
        <w:ind w:left="2487" w:hanging="360"/>
      </w:pPr>
      <w:rPr>
        <w:rFonts w:hint="default"/>
      </w:rPr>
    </w:lvl>
    <w:lvl w:ilvl="1" w:tplc="2C4CB88E">
      <w:start w:val="1"/>
      <w:numFmt w:val="decimal"/>
      <w:pStyle w:val="a"/>
      <w:suff w:val="space"/>
      <w:lvlText w:val="%2)"/>
      <w:lvlJc w:val="left"/>
      <w:pPr>
        <w:ind w:left="106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>
    <w:nsid w:val="4FC448C9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>
    <w:nsid w:val="52A42C07"/>
    <w:multiLevelType w:val="hybridMultilevel"/>
    <w:tmpl w:val="52607DBA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>
    <w:nsid w:val="5D85752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3">
    <w:nsid w:val="61111D43"/>
    <w:multiLevelType w:val="hybridMultilevel"/>
    <w:tmpl w:val="5FE8D3B6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4">
    <w:nsid w:val="6A3A070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>
    <w:nsid w:val="6BB5414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>
    <w:nsid w:val="70A53E3F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>
    <w:nsid w:val="743B5583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8">
    <w:nsid w:val="777A52BF"/>
    <w:multiLevelType w:val="hybridMultilevel"/>
    <w:tmpl w:val="E3363D62"/>
    <w:lvl w:ilvl="0" w:tplc="55204504">
      <w:start w:val="1"/>
      <w:numFmt w:val="bullet"/>
      <w:pStyle w:val="a0"/>
      <w:suff w:val="space"/>
      <w:lvlText w:val=""/>
      <w:lvlJc w:val="left"/>
      <w:pPr>
        <w:ind w:left="1429" w:hanging="352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8483B43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0"/>
  </w:num>
  <w:num w:numId="2">
    <w:abstractNumId w:val="21"/>
  </w:num>
  <w:num w:numId="3">
    <w:abstractNumId w:val="29"/>
  </w:num>
  <w:num w:numId="4">
    <w:abstractNumId w:val="8"/>
  </w:num>
  <w:num w:numId="5">
    <w:abstractNumId w:val="19"/>
  </w:num>
  <w:num w:numId="6">
    <w:abstractNumId w:val="28"/>
  </w:num>
  <w:num w:numId="7">
    <w:abstractNumId w:val="10"/>
  </w:num>
  <w:num w:numId="8">
    <w:abstractNumId w:val="9"/>
  </w:num>
  <w:num w:numId="9">
    <w:abstractNumId w:val="25"/>
  </w:num>
  <w:num w:numId="10">
    <w:abstractNumId w:val="4"/>
  </w:num>
  <w:num w:numId="11">
    <w:abstractNumId w:val="1"/>
  </w:num>
  <w:num w:numId="12">
    <w:abstractNumId w:val="13"/>
  </w:num>
  <w:num w:numId="13">
    <w:abstractNumId w:val="15"/>
  </w:num>
  <w:num w:numId="14">
    <w:abstractNumId w:val="7"/>
  </w:num>
  <w:num w:numId="15">
    <w:abstractNumId w:val="11"/>
  </w:num>
  <w:num w:numId="16">
    <w:abstractNumId w:val="24"/>
  </w:num>
  <w:num w:numId="17">
    <w:abstractNumId w:val="12"/>
  </w:num>
  <w:num w:numId="18">
    <w:abstractNumId w:val="14"/>
  </w:num>
  <w:num w:numId="19">
    <w:abstractNumId w:val="20"/>
  </w:num>
  <w:num w:numId="20">
    <w:abstractNumId w:val="26"/>
  </w:num>
  <w:num w:numId="21">
    <w:abstractNumId w:val="16"/>
  </w:num>
  <w:num w:numId="22">
    <w:abstractNumId w:val="3"/>
  </w:num>
  <w:num w:numId="23">
    <w:abstractNumId w:val="22"/>
  </w:num>
  <w:num w:numId="24">
    <w:abstractNumId w:val="6"/>
  </w:num>
  <w:num w:numId="25">
    <w:abstractNumId w:val="2"/>
  </w:num>
  <w:num w:numId="26">
    <w:abstractNumId w:val="23"/>
  </w:num>
  <w:num w:numId="27">
    <w:abstractNumId w:val="17"/>
  </w:num>
  <w:num w:numId="28">
    <w:abstractNumId w:val="18"/>
  </w:num>
  <w:num w:numId="29">
    <w:abstractNumId w:val="5"/>
  </w:num>
  <w:num w:numId="30">
    <w:abstractNumId w:val="27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displayBackgroundShape/>
  <w:proofState w:spelling="clean" w:grammar="clean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2138"/>
    <w:rsid w:val="00000218"/>
    <w:rsid w:val="0002319E"/>
    <w:rsid w:val="00024C1D"/>
    <w:rsid w:val="000250F2"/>
    <w:rsid w:val="00027F35"/>
    <w:rsid w:val="0003448A"/>
    <w:rsid w:val="00040D17"/>
    <w:rsid w:val="000420AA"/>
    <w:rsid w:val="00046410"/>
    <w:rsid w:val="000509F5"/>
    <w:rsid w:val="00060472"/>
    <w:rsid w:val="0008139A"/>
    <w:rsid w:val="00083E46"/>
    <w:rsid w:val="00084165"/>
    <w:rsid w:val="00092407"/>
    <w:rsid w:val="000A1F11"/>
    <w:rsid w:val="000B2260"/>
    <w:rsid w:val="000B283D"/>
    <w:rsid w:val="000B3F3A"/>
    <w:rsid w:val="000D11FE"/>
    <w:rsid w:val="000E4831"/>
    <w:rsid w:val="000F2A7C"/>
    <w:rsid w:val="000F4ADA"/>
    <w:rsid w:val="00133F3A"/>
    <w:rsid w:val="00143F07"/>
    <w:rsid w:val="00157384"/>
    <w:rsid w:val="00161D58"/>
    <w:rsid w:val="0017017D"/>
    <w:rsid w:val="001821F0"/>
    <w:rsid w:val="0019264B"/>
    <w:rsid w:val="0019591A"/>
    <w:rsid w:val="00195CF8"/>
    <w:rsid w:val="001A4C26"/>
    <w:rsid w:val="001A523D"/>
    <w:rsid w:val="001A6B0F"/>
    <w:rsid w:val="001B0B9A"/>
    <w:rsid w:val="001B3684"/>
    <w:rsid w:val="001F4D75"/>
    <w:rsid w:val="001F7E17"/>
    <w:rsid w:val="00216E9D"/>
    <w:rsid w:val="002171A1"/>
    <w:rsid w:val="002308C7"/>
    <w:rsid w:val="00233EE5"/>
    <w:rsid w:val="002345EE"/>
    <w:rsid w:val="002413F4"/>
    <w:rsid w:val="002444C4"/>
    <w:rsid w:val="00245DD9"/>
    <w:rsid w:val="002559C6"/>
    <w:rsid w:val="00265059"/>
    <w:rsid w:val="0027672F"/>
    <w:rsid w:val="002809BC"/>
    <w:rsid w:val="00281EE6"/>
    <w:rsid w:val="00295375"/>
    <w:rsid w:val="00295DE6"/>
    <w:rsid w:val="002A452B"/>
    <w:rsid w:val="002A663E"/>
    <w:rsid w:val="002C16AA"/>
    <w:rsid w:val="002C2575"/>
    <w:rsid w:val="002C43B3"/>
    <w:rsid w:val="002D62EE"/>
    <w:rsid w:val="002E13A9"/>
    <w:rsid w:val="0030418C"/>
    <w:rsid w:val="003363AE"/>
    <w:rsid w:val="003505D4"/>
    <w:rsid w:val="0035263A"/>
    <w:rsid w:val="003533F2"/>
    <w:rsid w:val="003710E5"/>
    <w:rsid w:val="00376FCF"/>
    <w:rsid w:val="00396F22"/>
    <w:rsid w:val="00396FCA"/>
    <w:rsid w:val="003A1453"/>
    <w:rsid w:val="003A2574"/>
    <w:rsid w:val="003A3A53"/>
    <w:rsid w:val="003B0D97"/>
    <w:rsid w:val="003B1716"/>
    <w:rsid w:val="003B18B8"/>
    <w:rsid w:val="003B3E2A"/>
    <w:rsid w:val="003B5588"/>
    <w:rsid w:val="003B75FB"/>
    <w:rsid w:val="003E1742"/>
    <w:rsid w:val="003F06F5"/>
    <w:rsid w:val="003F5F61"/>
    <w:rsid w:val="00403D7B"/>
    <w:rsid w:val="00414C3E"/>
    <w:rsid w:val="00416EB4"/>
    <w:rsid w:val="004511EA"/>
    <w:rsid w:val="004540B9"/>
    <w:rsid w:val="00454866"/>
    <w:rsid w:val="0045561E"/>
    <w:rsid w:val="0046214D"/>
    <w:rsid w:val="00471471"/>
    <w:rsid w:val="00474F80"/>
    <w:rsid w:val="00495A26"/>
    <w:rsid w:val="00497E5C"/>
    <w:rsid w:val="00502760"/>
    <w:rsid w:val="00514AE4"/>
    <w:rsid w:val="00515BD4"/>
    <w:rsid w:val="00520AFE"/>
    <w:rsid w:val="005223FD"/>
    <w:rsid w:val="00522F26"/>
    <w:rsid w:val="00524F37"/>
    <w:rsid w:val="00554496"/>
    <w:rsid w:val="00573AA4"/>
    <w:rsid w:val="005819A7"/>
    <w:rsid w:val="00582138"/>
    <w:rsid w:val="0058413A"/>
    <w:rsid w:val="005959E2"/>
    <w:rsid w:val="005A0406"/>
    <w:rsid w:val="005B1507"/>
    <w:rsid w:val="005B1EA4"/>
    <w:rsid w:val="005C16E2"/>
    <w:rsid w:val="005D27F4"/>
    <w:rsid w:val="005D33DE"/>
    <w:rsid w:val="005D494B"/>
    <w:rsid w:val="005E0952"/>
    <w:rsid w:val="005E3C3C"/>
    <w:rsid w:val="005E65CD"/>
    <w:rsid w:val="0060124B"/>
    <w:rsid w:val="00604D42"/>
    <w:rsid w:val="00640753"/>
    <w:rsid w:val="00640931"/>
    <w:rsid w:val="00642489"/>
    <w:rsid w:val="00644F7B"/>
    <w:rsid w:val="006544D5"/>
    <w:rsid w:val="00655276"/>
    <w:rsid w:val="00664CEE"/>
    <w:rsid w:val="00665166"/>
    <w:rsid w:val="00670A45"/>
    <w:rsid w:val="0067680E"/>
    <w:rsid w:val="00690054"/>
    <w:rsid w:val="00695AF3"/>
    <w:rsid w:val="00696A35"/>
    <w:rsid w:val="006B0F60"/>
    <w:rsid w:val="006B63AD"/>
    <w:rsid w:val="006C3BD0"/>
    <w:rsid w:val="006D1634"/>
    <w:rsid w:val="006D2D23"/>
    <w:rsid w:val="006D44F9"/>
    <w:rsid w:val="006E2B90"/>
    <w:rsid w:val="006E562B"/>
    <w:rsid w:val="00702EF5"/>
    <w:rsid w:val="00704293"/>
    <w:rsid w:val="00713D59"/>
    <w:rsid w:val="0073388C"/>
    <w:rsid w:val="00737484"/>
    <w:rsid w:val="007562A8"/>
    <w:rsid w:val="00760C35"/>
    <w:rsid w:val="00762044"/>
    <w:rsid w:val="00765D58"/>
    <w:rsid w:val="00774F9A"/>
    <w:rsid w:val="0078180E"/>
    <w:rsid w:val="007A1429"/>
    <w:rsid w:val="007B2A84"/>
    <w:rsid w:val="007C6D55"/>
    <w:rsid w:val="007D5472"/>
    <w:rsid w:val="007D7C02"/>
    <w:rsid w:val="007E21E4"/>
    <w:rsid w:val="007E5D85"/>
    <w:rsid w:val="007F7102"/>
    <w:rsid w:val="00803759"/>
    <w:rsid w:val="00812630"/>
    <w:rsid w:val="00812C3C"/>
    <w:rsid w:val="00814052"/>
    <w:rsid w:val="00837C3D"/>
    <w:rsid w:val="008426F9"/>
    <w:rsid w:val="0085160A"/>
    <w:rsid w:val="0085498B"/>
    <w:rsid w:val="0086577B"/>
    <w:rsid w:val="00882453"/>
    <w:rsid w:val="008A0BD9"/>
    <w:rsid w:val="008B22F5"/>
    <w:rsid w:val="008B272E"/>
    <w:rsid w:val="008C633A"/>
    <w:rsid w:val="008F6E97"/>
    <w:rsid w:val="00904E33"/>
    <w:rsid w:val="009170FD"/>
    <w:rsid w:val="009171DC"/>
    <w:rsid w:val="0093364C"/>
    <w:rsid w:val="0093519F"/>
    <w:rsid w:val="00962489"/>
    <w:rsid w:val="00962EC2"/>
    <w:rsid w:val="009904EB"/>
    <w:rsid w:val="009972EF"/>
    <w:rsid w:val="009B218A"/>
    <w:rsid w:val="009C43DC"/>
    <w:rsid w:val="009F4E70"/>
    <w:rsid w:val="00A13F19"/>
    <w:rsid w:val="00A25C14"/>
    <w:rsid w:val="00A503A6"/>
    <w:rsid w:val="00A6537E"/>
    <w:rsid w:val="00A83086"/>
    <w:rsid w:val="00A85CB3"/>
    <w:rsid w:val="00A86A32"/>
    <w:rsid w:val="00AA2619"/>
    <w:rsid w:val="00AA7249"/>
    <w:rsid w:val="00AB7399"/>
    <w:rsid w:val="00AC142F"/>
    <w:rsid w:val="00AD510C"/>
    <w:rsid w:val="00AD7DD8"/>
    <w:rsid w:val="00AE52E9"/>
    <w:rsid w:val="00AE7D29"/>
    <w:rsid w:val="00AF0206"/>
    <w:rsid w:val="00AF2D40"/>
    <w:rsid w:val="00AF56CE"/>
    <w:rsid w:val="00B0242C"/>
    <w:rsid w:val="00B3254F"/>
    <w:rsid w:val="00B42AFE"/>
    <w:rsid w:val="00B479C8"/>
    <w:rsid w:val="00B50C07"/>
    <w:rsid w:val="00B56AD2"/>
    <w:rsid w:val="00B63019"/>
    <w:rsid w:val="00B67885"/>
    <w:rsid w:val="00B81293"/>
    <w:rsid w:val="00B8415E"/>
    <w:rsid w:val="00B91558"/>
    <w:rsid w:val="00B93341"/>
    <w:rsid w:val="00B93940"/>
    <w:rsid w:val="00B93997"/>
    <w:rsid w:val="00BA2161"/>
    <w:rsid w:val="00BA66B9"/>
    <w:rsid w:val="00BB77C2"/>
    <w:rsid w:val="00BD409C"/>
    <w:rsid w:val="00BD51F2"/>
    <w:rsid w:val="00BF090B"/>
    <w:rsid w:val="00BF6DEF"/>
    <w:rsid w:val="00C02B2F"/>
    <w:rsid w:val="00C11900"/>
    <w:rsid w:val="00C27172"/>
    <w:rsid w:val="00C415EA"/>
    <w:rsid w:val="00C43DCA"/>
    <w:rsid w:val="00C4700D"/>
    <w:rsid w:val="00C55E62"/>
    <w:rsid w:val="00C631D9"/>
    <w:rsid w:val="00C728AA"/>
    <w:rsid w:val="00C730C4"/>
    <w:rsid w:val="00C7500E"/>
    <w:rsid w:val="00C80A69"/>
    <w:rsid w:val="00C84BDE"/>
    <w:rsid w:val="00CB3225"/>
    <w:rsid w:val="00D00A6A"/>
    <w:rsid w:val="00D02639"/>
    <w:rsid w:val="00D24C5E"/>
    <w:rsid w:val="00D34890"/>
    <w:rsid w:val="00D46BD1"/>
    <w:rsid w:val="00D47277"/>
    <w:rsid w:val="00D71B5F"/>
    <w:rsid w:val="00DA1808"/>
    <w:rsid w:val="00DA2852"/>
    <w:rsid w:val="00DA2D9B"/>
    <w:rsid w:val="00DB18AE"/>
    <w:rsid w:val="00DB6568"/>
    <w:rsid w:val="00DC5201"/>
    <w:rsid w:val="00DD2A21"/>
    <w:rsid w:val="00E014FD"/>
    <w:rsid w:val="00E02B55"/>
    <w:rsid w:val="00E16EA9"/>
    <w:rsid w:val="00E26917"/>
    <w:rsid w:val="00E33E5B"/>
    <w:rsid w:val="00E36E45"/>
    <w:rsid w:val="00E53447"/>
    <w:rsid w:val="00E650C0"/>
    <w:rsid w:val="00E82F05"/>
    <w:rsid w:val="00E903E9"/>
    <w:rsid w:val="00E949CA"/>
    <w:rsid w:val="00ED1D61"/>
    <w:rsid w:val="00ED677F"/>
    <w:rsid w:val="00EE0C6E"/>
    <w:rsid w:val="00EE1A98"/>
    <w:rsid w:val="00EF4552"/>
    <w:rsid w:val="00F11C75"/>
    <w:rsid w:val="00F279E3"/>
    <w:rsid w:val="00F400DE"/>
    <w:rsid w:val="00F66C9A"/>
    <w:rsid w:val="00F67740"/>
    <w:rsid w:val="00F811D1"/>
    <w:rsid w:val="00F83174"/>
    <w:rsid w:val="00F87BF2"/>
    <w:rsid w:val="00FA1C43"/>
    <w:rsid w:val="00FD38F2"/>
    <w:rsid w:val="00FD616E"/>
    <w:rsid w:val="00FD6F78"/>
    <w:rsid w:val="00FD74B4"/>
    <w:rsid w:val="00FE0517"/>
    <w:rsid w:val="00FE084B"/>
    <w:rsid w:val="00FE17DB"/>
    <w:rsid w:val="00FF26A3"/>
    <w:rsid w:val="00FF5948"/>
    <w:rsid w:val="00FF60CA"/>
    <w:rsid w:val="00FF72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828E513"/>
  <w15:chartTrackingRefBased/>
  <w15:docId w15:val="{DB344ECC-151D-482D-A478-309B9DA3FB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rsid w:val="000E4831"/>
    <w:pPr>
      <w:widowControl w:val="0"/>
      <w:overflowPunct w:val="0"/>
      <w:autoSpaceDE w:val="0"/>
      <w:autoSpaceDN w:val="0"/>
      <w:adjustRightInd w:val="0"/>
      <w:spacing w:after="0" w:line="240" w:lineRule="auto"/>
      <w:ind w:firstLine="567"/>
      <w:jc w:val="both"/>
      <w:textAlignment w:val="baseline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1">
    <w:name w:val="heading 1"/>
    <w:aliases w:val=" Знак Знак"/>
    <w:basedOn w:val="a1"/>
    <w:next w:val="a1"/>
    <w:link w:val="10"/>
    <w:qFormat/>
    <w:rsid w:val="000E4831"/>
    <w:pPr>
      <w:keepNext/>
      <w:spacing w:before="240" w:after="360"/>
      <w:jc w:val="center"/>
      <w:outlineLvl w:val="0"/>
    </w:pPr>
    <w:rPr>
      <w:b/>
      <w:sz w:val="32"/>
    </w:rPr>
  </w:style>
  <w:style w:type="paragraph" w:styleId="2">
    <w:name w:val="heading 2"/>
    <w:basedOn w:val="a1"/>
    <w:next w:val="a1"/>
    <w:link w:val="20"/>
    <w:unhideWhenUsed/>
    <w:qFormat/>
    <w:rsid w:val="00F66C9A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1"/>
    <w:next w:val="a1"/>
    <w:link w:val="30"/>
    <w:uiPriority w:val="9"/>
    <w:semiHidden/>
    <w:unhideWhenUsed/>
    <w:qFormat/>
    <w:rsid w:val="00BD409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1"/>
    <w:next w:val="a1"/>
    <w:link w:val="40"/>
    <w:uiPriority w:val="9"/>
    <w:semiHidden/>
    <w:unhideWhenUsed/>
    <w:qFormat/>
    <w:rsid w:val="00BD409C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11">
    <w:name w:val="Заголовок 1ур"/>
    <w:basedOn w:val="a5"/>
    <w:link w:val="12"/>
    <w:qFormat/>
    <w:rsid w:val="00C27172"/>
    <w:pPr>
      <w:suppressAutoHyphens/>
      <w:ind w:left="936" w:hanging="227"/>
      <w:jc w:val="left"/>
    </w:pPr>
    <w:rPr>
      <w:b/>
      <w:caps/>
    </w:rPr>
  </w:style>
  <w:style w:type="paragraph" w:customStyle="1" w:styleId="21">
    <w:name w:val="Заголовок 2ур"/>
    <w:basedOn w:val="11"/>
    <w:link w:val="22"/>
    <w:qFormat/>
    <w:rsid w:val="003A2574"/>
    <w:pPr>
      <w:ind w:left="1134" w:hanging="425"/>
    </w:pPr>
    <w:rPr>
      <w:caps w:val="0"/>
    </w:rPr>
  </w:style>
  <w:style w:type="character" w:customStyle="1" w:styleId="12">
    <w:name w:val="Заголовок 1ур Знак"/>
    <w:basedOn w:val="a2"/>
    <w:link w:val="11"/>
    <w:rsid w:val="00C27172"/>
    <w:rPr>
      <w:rFonts w:ascii="Times New Roman" w:eastAsia="Times New Roman" w:hAnsi="Times New Roman" w:cs="Times New Roman"/>
      <w:b/>
      <w:caps/>
      <w:sz w:val="28"/>
      <w:szCs w:val="20"/>
      <w:lang w:eastAsia="ru-RU"/>
    </w:rPr>
  </w:style>
  <w:style w:type="paragraph" w:customStyle="1" w:styleId="a6">
    <w:name w:val="Пункт"/>
    <w:basedOn w:val="a5"/>
    <w:link w:val="a7"/>
    <w:qFormat/>
    <w:rsid w:val="003F5F61"/>
    <w:pPr>
      <w:spacing w:before="120"/>
    </w:pPr>
  </w:style>
  <w:style w:type="character" w:customStyle="1" w:styleId="22">
    <w:name w:val="Заголовок 2ур Знак"/>
    <w:basedOn w:val="12"/>
    <w:link w:val="21"/>
    <w:rsid w:val="003A2574"/>
    <w:rPr>
      <w:rFonts w:ascii="Times New Roman" w:eastAsia="Times New Roman" w:hAnsi="Times New Roman" w:cs="Times New Roman"/>
      <w:b/>
      <w:caps w:val="0"/>
      <w:sz w:val="28"/>
      <w:szCs w:val="20"/>
      <w:lang w:eastAsia="ru-RU"/>
    </w:rPr>
  </w:style>
  <w:style w:type="paragraph" w:customStyle="1" w:styleId="a5">
    <w:name w:val="Осн.Текст"/>
    <w:basedOn w:val="a1"/>
    <w:link w:val="a8"/>
    <w:qFormat/>
    <w:rsid w:val="003A2574"/>
    <w:pPr>
      <w:ind w:firstLine="709"/>
    </w:pPr>
  </w:style>
  <w:style w:type="character" w:customStyle="1" w:styleId="a7">
    <w:name w:val="Пункт Знак"/>
    <w:basedOn w:val="22"/>
    <w:link w:val="a6"/>
    <w:rsid w:val="003F5F61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paragraph" w:styleId="a9">
    <w:name w:val="header"/>
    <w:basedOn w:val="a1"/>
    <w:link w:val="aa"/>
    <w:unhideWhenUsed/>
    <w:rsid w:val="000509F5"/>
    <w:pPr>
      <w:tabs>
        <w:tab w:val="center" w:pos="4677"/>
        <w:tab w:val="right" w:pos="9355"/>
      </w:tabs>
    </w:pPr>
  </w:style>
  <w:style w:type="character" w:customStyle="1" w:styleId="a8">
    <w:name w:val="Осн.Текст Знак"/>
    <w:basedOn w:val="a7"/>
    <w:link w:val="a5"/>
    <w:rsid w:val="003A2574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character" w:customStyle="1" w:styleId="aa">
    <w:name w:val="Верхний колонтитул Знак"/>
    <w:basedOn w:val="a2"/>
    <w:link w:val="a9"/>
    <w:rsid w:val="000509F5"/>
  </w:style>
  <w:style w:type="paragraph" w:styleId="ab">
    <w:name w:val="footer"/>
    <w:basedOn w:val="a1"/>
    <w:link w:val="ac"/>
    <w:uiPriority w:val="99"/>
    <w:unhideWhenUsed/>
    <w:rsid w:val="000509F5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2"/>
    <w:link w:val="ab"/>
    <w:uiPriority w:val="99"/>
    <w:rsid w:val="000509F5"/>
  </w:style>
  <w:style w:type="character" w:customStyle="1" w:styleId="10">
    <w:name w:val="Заголовок 1 Знак"/>
    <w:aliases w:val=" Знак Знак Знак"/>
    <w:basedOn w:val="a2"/>
    <w:link w:val="1"/>
    <w:rsid w:val="000E4831"/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paragraph" w:styleId="ad">
    <w:name w:val="Body Text"/>
    <w:basedOn w:val="a1"/>
    <w:link w:val="ae"/>
    <w:rsid w:val="000E4831"/>
    <w:pPr>
      <w:spacing w:line="260" w:lineRule="exact"/>
    </w:pPr>
    <w:rPr>
      <w:sz w:val="22"/>
    </w:rPr>
  </w:style>
  <w:style w:type="character" w:customStyle="1" w:styleId="ae">
    <w:name w:val="Основной текст Знак"/>
    <w:basedOn w:val="a2"/>
    <w:link w:val="ad"/>
    <w:rsid w:val="000E4831"/>
    <w:rPr>
      <w:rFonts w:ascii="Times New Roman" w:eastAsia="Times New Roman" w:hAnsi="Times New Roman" w:cs="Times New Roman"/>
      <w:szCs w:val="20"/>
      <w:lang w:eastAsia="ru-RU"/>
    </w:rPr>
  </w:style>
  <w:style w:type="paragraph" w:styleId="af">
    <w:name w:val="Title"/>
    <w:basedOn w:val="a1"/>
    <w:link w:val="13"/>
    <w:rsid w:val="000E4831"/>
    <w:pPr>
      <w:jc w:val="center"/>
    </w:pPr>
  </w:style>
  <w:style w:type="character" w:customStyle="1" w:styleId="13">
    <w:name w:val="Название Знак1"/>
    <w:basedOn w:val="a2"/>
    <w:link w:val="af"/>
    <w:rsid w:val="000E4831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0">
    <w:name w:val="Subtitle"/>
    <w:basedOn w:val="a1"/>
    <w:link w:val="af1"/>
    <w:qFormat/>
    <w:rsid w:val="000E4831"/>
    <w:pPr>
      <w:widowControl/>
      <w:overflowPunct/>
      <w:autoSpaceDE/>
      <w:autoSpaceDN/>
      <w:adjustRightInd/>
      <w:spacing w:line="288" w:lineRule="auto"/>
      <w:ind w:firstLine="0"/>
      <w:jc w:val="center"/>
      <w:textAlignment w:val="auto"/>
    </w:pPr>
    <w:rPr>
      <w:rFonts w:ascii="Arial" w:hAnsi="Arial"/>
      <w:sz w:val="30"/>
    </w:rPr>
  </w:style>
  <w:style w:type="character" w:customStyle="1" w:styleId="af1">
    <w:name w:val="Подзаголовок Знак"/>
    <w:basedOn w:val="a2"/>
    <w:link w:val="af0"/>
    <w:rsid w:val="000E4831"/>
    <w:rPr>
      <w:rFonts w:ascii="Arial" w:eastAsia="Times New Roman" w:hAnsi="Arial" w:cs="Times New Roman"/>
      <w:sz w:val="30"/>
      <w:szCs w:val="20"/>
      <w:lang w:eastAsia="ru-RU"/>
    </w:rPr>
  </w:style>
  <w:style w:type="character" w:customStyle="1" w:styleId="20">
    <w:name w:val="Заголовок 2 Знак"/>
    <w:basedOn w:val="a2"/>
    <w:link w:val="2"/>
    <w:uiPriority w:val="9"/>
    <w:semiHidden/>
    <w:rsid w:val="00F66C9A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character" w:styleId="af2">
    <w:name w:val="Hyperlink"/>
    <w:basedOn w:val="a2"/>
    <w:uiPriority w:val="99"/>
    <w:unhideWhenUsed/>
    <w:rsid w:val="00A85CB3"/>
    <w:rPr>
      <w:color w:val="0563C1" w:themeColor="hyperlink"/>
      <w:u w:val="single"/>
    </w:rPr>
  </w:style>
  <w:style w:type="paragraph" w:styleId="14">
    <w:name w:val="toc 1"/>
    <w:basedOn w:val="a1"/>
    <w:next w:val="a1"/>
    <w:autoRedefine/>
    <w:uiPriority w:val="39"/>
    <w:unhideWhenUsed/>
    <w:qFormat/>
    <w:rsid w:val="00396FCA"/>
    <w:pPr>
      <w:tabs>
        <w:tab w:val="right" w:leader="dot" w:pos="9344"/>
      </w:tabs>
      <w:suppressAutoHyphens/>
      <w:ind w:left="794" w:hanging="227"/>
      <w:jc w:val="left"/>
    </w:pPr>
    <w:rPr>
      <w:noProof/>
    </w:rPr>
  </w:style>
  <w:style w:type="paragraph" w:styleId="23">
    <w:name w:val="toc 2"/>
    <w:basedOn w:val="14"/>
    <w:next w:val="a1"/>
    <w:autoRedefine/>
    <w:uiPriority w:val="39"/>
    <w:unhideWhenUsed/>
    <w:qFormat/>
    <w:rsid w:val="00396FCA"/>
    <w:pPr>
      <w:ind w:left="1162" w:hanging="425"/>
    </w:pPr>
  </w:style>
  <w:style w:type="character" w:customStyle="1" w:styleId="30">
    <w:name w:val="Заголовок 3 Знак"/>
    <w:basedOn w:val="a2"/>
    <w:link w:val="3"/>
    <w:uiPriority w:val="9"/>
    <w:semiHidden/>
    <w:rsid w:val="00BD409C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2"/>
    <w:link w:val="4"/>
    <w:uiPriority w:val="9"/>
    <w:semiHidden/>
    <w:rsid w:val="00BD409C"/>
    <w:rPr>
      <w:rFonts w:asciiTheme="majorHAnsi" w:eastAsiaTheme="majorEastAsia" w:hAnsiTheme="majorHAnsi" w:cstheme="majorBidi"/>
      <w:i/>
      <w:iCs/>
      <w:color w:val="2F5496" w:themeColor="accent1" w:themeShade="BF"/>
      <w:sz w:val="28"/>
      <w:szCs w:val="20"/>
      <w:lang w:eastAsia="ru-RU"/>
    </w:rPr>
  </w:style>
  <w:style w:type="paragraph" w:customStyle="1" w:styleId="-">
    <w:name w:val="Т-текст"/>
    <w:basedOn w:val="a1"/>
    <w:link w:val="-0"/>
    <w:rsid w:val="00D02639"/>
    <w:pPr>
      <w:widowControl/>
      <w:overflowPunct/>
      <w:autoSpaceDE/>
      <w:autoSpaceDN/>
      <w:adjustRightInd/>
      <w:textAlignment w:val="auto"/>
    </w:pPr>
    <w:rPr>
      <w:rFonts w:ascii="Arial" w:eastAsiaTheme="minorEastAsia" w:hAnsi="Arial" w:cstheme="minorBidi"/>
      <w:sz w:val="20"/>
      <w:szCs w:val="22"/>
      <w:lang w:eastAsia="en-US"/>
    </w:rPr>
  </w:style>
  <w:style w:type="character" w:customStyle="1" w:styleId="-0">
    <w:name w:val="Т-текст Знак"/>
    <w:basedOn w:val="a2"/>
    <w:link w:val="-"/>
    <w:rsid w:val="00D02639"/>
    <w:rPr>
      <w:rFonts w:ascii="Arial" w:hAnsi="Arial"/>
      <w:sz w:val="20"/>
      <w:lang w:eastAsia="en-US"/>
    </w:rPr>
  </w:style>
  <w:style w:type="paragraph" w:styleId="af3">
    <w:name w:val="Date"/>
    <w:basedOn w:val="a1"/>
    <w:next w:val="a1"/>
    <w:link w:val="af4"/>
    <w:uiPriority w:val="99"/>
    <w:semiHidden/>
    <w:unhideWhenUsed/>
    <w:rsid w:val="00E014FD"/>
  </w:style>
  <w:style w:type="character" w:customStyle="1" w:styleId="af4">
    <w:name w:val="Дата Знак"/>
    <w:basedOn w:val="a2"/>
    <w:link w:val="af3"/>
    <w:uiPriority w:val="99"/>
    <w:semiHidden/>
    <w:rsid w:val="00E014FD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5">
    <w:name w:val="Курсач.Основной"/>
    <w:basedOn w:val="a1"/>
    <w:link w:val="af6"/>
    <w:rsid w:val="00C11900"/>
    <w:pPr>
      <w:widowControl/>
      <w:overflowPunct/>
      <w:autoSpaceDE/>
      <w:autoSpaceDN/>
      <w:adjustRightInd/>
      <w:spacing w:line="276" w:lineRule="auto"/>
      <w:ind w:firstLine="0"/>
      <w:textAlignment w:val="auto"/>
    </w:pPr>
    <w:rPr>
      <w:rFonts w:eastAsiaTheme="minorHAnsi" w:cstheme="minorBidi"/>
      <w:szCs w:val="22"/>
      <w:lang w:eastAsia="en-US"/>
    </w:rPr>
  </w:style>
  <w:style w:type="character" w:customStyle="1" w:styleId="af6">
    <w:name w:val="Курсач.Основной Знак"/>
    <w:basedOn w:val="a2"/>
    <w:link w:val="af5"/>
    <w:rsid w:val="00C11900"/>
    <w:rPr>
      <w:rFonts w:ascii="Times New Roman" w:eastAsiaTheme="minorHAnsi" w:hAnsi="Times New Roman"/>
      <w:sz w:val="28"/>
      <w:lang w:eastAsia="en-US"/>
    </w:rPr>
  </w:style>
  <w:style w:type="table" w:styleId="af7">
    <w:name w:val="Table Grid"/>
    <w:basedOn w:val="a3"/>
    <w:uiPriority w:val="59"/>
    <w:rsid w:val="00C11900"/>
    <w:pPr>
      <w:spacing w:after="0" w:line="240" w:lineRule="auto"/>
    </w:pPr>
    <w:rPr>
      <w:rFonts w:eastAsiaTheme="minorHAnsi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C11900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eastAsia="en-US"/>
    </w:rPr>
  </w:style>
  <w:style w:type="paragraph" w:customStyle="1" w:styleId="a0">
    <w:name w:val="Перечисление"/>
    <w:basedOn w:val="a5"/>
    <w:link w:val="af8"/>
    <w:qFormat/>
    <w:rsid w:val="00396F22"/>
    <w:pPr>
      <w:numPr>
        <w:numId w:val="6"/>
      </w:numPr>
    </w:pPr>
  </w:style>
  <w:style w:type="paragraph" w:customStyle="1" w:styleId="a">
    <w:name w:val="Нумерованное перечисление"/>
    <w:basedOn w:val="a5"/>
    <w:link w:val="af9"/>
    <w:rsid w:val="007D7C02"/>
    <w:pPr>
      <w:numPr>
        <w:ilvl w:val="1"/>
        <w:numId w:val="5"/>
      </w:numPr>
    </w:pPr>
  </w:style>
  <w:style w:type="character" w:customStyle="1" w:styleId="af8">
    <w:name w:val="Перечисление Знак"/>
    <w:basedOn w:val="a8"/>
    <w:link w:val="a0"/>
    <w:rsid w:val="00396F22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character" w:customStyle="1" w:styleId="UnresolvedMention">
    <w:name w:val="Unresolved Mention"/>
    <w:basedOn w:val="a2"/>
    <w:uiPriority w:val="99"/>
    <w:semiHidden/>
    <w:unhideWhenUsed/>
    <w:rsid w:val="00642489"/>
    <w:rPr>
      <w:color w:val="605E5C"/>
      <w:shd w:val="clear" w:color="auto" w:fill="E1DFDD"/>
    </w:rPr>
  </w:style>
  <w:style w:type="character" w:customStyle="1" w:styleId="af9">
    <w:name w:val="Нумерованное перечисление Знак"/>
    <w:basedOn w:val="a8"/>
    <w:link w:val="a"/>
    <w:rsid w:val="007D7C02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paragraph" w:customStyle="1" w:styleId="-1">
    <w:name w:val="Т-список лит"/>
    <w:basedOn w:val="a1"/>
    <w:rsid w:val="00092407"/>
    <w:pPr>
      <w:widowControl/>
      <w:overflowPunct/>
      <w:autoSpaceDE/>
      <w:autoSpaceDN/>
      <w:adjustRightInd/>
      <w:textAlignment w:val="auto"/>
    </w:pPr>
    <w:rPr>
      <w:rFonts w:ascii="Arial" w:eastAsiaTheme="minorEastAsia" w:hAnsi="Arial" w:cstheme="minorBidi"/>
      <w:sz w:val="16"/>
      <w:szCs w:val="22"/>
      <w:lang w:val="en-US" w:eastAsia="en-US"/>
    </w:rPr>
  </w:style>
  <w:style w:type="paragraph" w:styleId="afa">
    <w:name w:val="Balloon Text"/>
    <w:basedOn w:val="a1"/>
    <w:link w:val="afb"/>
    <w:uiPriority w:val="99"/>
    <w:semiHidden/>
    <w:unhideWhenUsed/>
    <w:rsid w:val="00AA7249"/>
    <w:rPr>
      <w:rFonts w:ascii="Segoe UI" w:hAnsi="Segoe UI" w:cs="Segoe UI"/>
      <w:sz w:val="18"/>
      <w:szCs w:val="18"/>
    </w:rPr>
  </w:style>
  <w:style w:type="character" w:customStyle="1" w:styleId="afb">
    <w:name w:val="Текст выноски Знак"/>
    <w:basedOn w:val="a2"/>
    <w:link w:val="afa"/>
    <w:uiPriority w:val="99"/>
    <w:semiHidden/>
    <w:rsid w:val="00AA7249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afc">
    <w:name w:val="Рис.Подпись"/>
    <w:basedOn w:val="afd"/>
    <w:link w:val="afe"/>
    <w:qFormat/>
    <w:rsid w:val="002C16AA"/>
  </w:style>
  <w:style w:type="paragraph" w:customStyle="1" w:styleId="afd">
    <w:name w:val="Рис."/>
    <w:basedOn w:val="a5"/>
    <w:link w:val="aff"/>
    <w:qFormat/>
    <w:rsid w:val="00AA7249"/>
    <w:pPr>
      <w:ind w:firstLine="0"/>
      <w:jc w:val="center"/>
    </w:pPr>
    <w:rPr>
      <w:noProof/>
    </w:rPr>
  </w:style>
  <w:style w:type="character" w:customStyle="1" w:styleId="afe">
    <w:name w:val="Рис.Подпись Знак"/>
    <w:basedOn w:val="a8"/>
    <w:link w:val="afc"/>
    <w:rsid w:val="002C16AA"/>
    <w:rPr>
      <w:rFonts w:ascii="Times New Roman" w:eastAsia="Times New Roman" w:hAnsi="Times New Roman" w:cs="Times New Roman"/>
      <w:b w:val="0"/>
      <w:caps w:val="0"/>
      <w:noProof/>
      <w:sz w:val="28"/>
      <w:szCs w:val="20"/>
      <w:lang w:eastAsia="ru-RU"/>
    </w:rPr>
  </w:style>
  <w:style w:type="paragraph" w:styleId="aff0">
    <w:name w:val="Normal (Web)"/>
    <w:basedOn w:val="a1"/>
    <w:uiPriority w:val="99"/>
    <w:semiHidden/>
    <w:unhideWhenUsed/>
    <w:rsid w:val="002C16AA"/>
    <w:pPr>
      <w:widowControl/>
      <w:overflowPunct/>
      <w:autoSpaceDE/>
      <w:autoSpaceDN/>
      <w:adjustRightInd/>
      <w:spacing w:before="100" w:beforeAutospacing="1" w:after="100" w:afterAutospacing="1"/>
      <w:ind w:firstLine="0"/>
      <w:jc w:val="left"/>
      <w:textAlignment w:val="auto"/>
    </w:pPr>
    <w:rPr>
      <w:sz w:val="24"/>
      <w:szCs w:val="24"/>
      <w:lang w:eastAsia="ja-JP"/>
    </w:rPr>
  </w:style>
  <w:style w:type="character" w:customStyle="1" w:styleId="aff">
    <w:name w:val="Рис. Знак"/>
    <w:basedOn w:val="a8"/>
    <w:link w:val="afd"/>
    <w:rsid w:val="00AA7249"/>
    <w:rPr>
      <w:rFonts w:ascii="Times New Roman" w:eastAsia="Times New Roman" w:hAnsi="Times New Roman" w:cs="Times New Roman"/>
      <w:b w:val="0"/>
      <w:caps w:val="0"/>
      <w:noProof/>
      <w:sz w:val="28"/>
      <w:szCs w:val="20"/>
      <w:lang w:eastAsia="ru-RU"/>
    </w:rPr>
  </w:style>
  <w:style w:type="paragraph" w:customStyle="1" w:styleId="aff1">
    <w:basedOn w:val="a1"/>
    <w:next w:val="af"/>
    <w:link w:val="aff2"/>
    <w:qFormat/>
    <w:rsid w:val="009170FD"/>
    <w:pPr>
      <w:jc w:val="center"/>
    </w:pPr>
    <w:rPr>
      <w:rFonts w:asciiTheme="minorHAnsi" w:hAnsiTheme="minorHAnsi"/>
      <w:szCs w:val="22"/>
      <w:lang w:eastAsia="ja-JP"/>
    </w:rPr>
  </w:style>
  <w:style w:type="character" w:customStyle="1" w:styleId="aff2">
    <w:name w:val="Название Знак"/>
    <w:link w:val="aff1"/>
    <w:rsid w:val="009170FD"/>
    <w:rPr>
      <w:rFonts w:eastAsia="Times New Roman" w:cs="Times New Roman"/>
      <w:sz w:val="28"/>
    </w:rPr>
  </w:style>
  <w:style w:type="character" w:styleId="aff3">
    <w:name w:val="annotation reference"/>
    <w:basedOn w:val="a2"/>
    <w:uiPriority w:val="99"/>
    <w:semiHidden/>
    <w:unhideWhenUsed/>
    <w:rsid w:val="00B63019"/>
    <w:rPr>
      <w:sz w:val="16"/>
      <w:szCs w:val="16"/>
    </w:rPr>
  </w:style>
  <w:style w:type="paragraph" w:styleId="aff4">
    <w:name w:val="annotation text"/>
    <w:basedOn w:val="a1"/>
    <w:link w:val="aff5"/>
    <w:uiPriority w:val="99"/>
    <w:semiHidden/>
    <w:unhideWhenUsed/>
    <w:rsid w:val="00B63019"/>
    <w:rPr>
      <w:sz w:val="20"/>
    </w:rPr>
  </w:style>
  <w:style w:type="character" w:customStyle="1" w:styleId="aff5">
    <w:name w:val="Текст примечания Знак"/>
    <w:basedOn w:val="a2"/>
    <w:link w:val="aff4"/>
    <w:uiPriority w:val="99"/>
    <w:semiHidden/>
    <w:rsid w:val="00B6301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6">
    <w:name w:val="annotation subject"/>
    <w:basedOn w:val="aff4"/>
    <w:next w:val="aff4"/>
    <w:link w:val="aff7"/>
    <w:uiPriority w:val="99"/>
    <w:semiHidden/>
    <w:unhideWhenUsed/>
    <w:rsid w:val="00B63019"/>
    <w:rPr>
      <w:b/>
      <w:bCs/>
    </w:rPr>
  </w:style>
  <w:style w:type="character" w:customStyle="1" w:styleId="aff7">
    <w:name w:val="Тема примечания Знак"/>
    <w:basedOn w:val="aff5"/>
    <w:link w:val="aff6"/>
    <w:uiPriority w:val="99"/>
    <w:semiHidden/>
    <w:rsid w:val="00B63019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f8">
    <w:name w:val="List Paragraph"/>
    <w:basedOn w:val="a1"/>
    <w:uiPriority w:val="34"/>
    <w:qFormat/>
    <w:rsid w:val="00B63019"/>
    <w:pPr>
      <w:ind w:left="720"/>
      <w:contextualSpacing/>
    </w:pPr>
  </w:style>
  <w:style w:type="paragraph" w:customStyle="1" w:styleId="-10">
    <w:name w:val="Диплом - Заголовок 1"/>
    <w:basedOn w:val="a1"/>
    <w:link w:val="-1Char"/>
    <w:qFormat/>
    <w:rsid w:val="00B63019"/>
    <w:pPr>
      <w:keepNext/>
      <w:widowControl/>
      <w:overflowPunct/>
      <w:autoSpaceDE/>
      <w:autoSpaceDN/>
      <w:adjustRightInd/>
      <w:ind w:left="993" w:hanging="284"/>
      <w:textAlignment w:val="auto"/>
      <w:outlineLvl w:val="0"/>
    </w:pPr>
    <w:rPr>
      <w:b/>
      <w:caps/>
      <w:color w:val="000000"/>
      <w:szCs w:val="28"/>
    </w:rPr>
  </w:style>
  <w:style w:type="character" w:customStyle="1" w:styleId="-1Char">
    <w:name w:val="Диплом - Заголовок 1 Char"/>
    <w:basedOn w:val="a2"/>
    <w:link w:val="-10"/>
    <w:rsid w:val="00B63019"/>
    <w:rPr>
      <w:rFonts w:ascii="Times New Roman" w:eastAsia="Times New Roman" w:hAnsi="Times New Roman" w:cs="Times New Roman"/>
      <w:b/>
      <w:caps/>
      <w:color w:val="000000"/>
      <w:sz w:val="28"/>
      <w:szCs w:val="28"/>
      <w:lang w:eastAsia="ru-RU"/>
    </w:rPr>
  </w:style>
  <w:style w:type="paragraph" w:customStyle="1" w:styleId="-4">
    <w:name w:val="Диплом - Заголовок 4"/>
    <w:basedOn w:val="a1"/>
    <w:qFormat/>
    <w:rsid w:val="00B63019"/>
    <w:pPr>
      <w:ind w:firstLine="709"/>
    </w:pPr>
    <w:rPr>
      <w:szCs w:val="28"/>
    </w:rPr>
  </w:style>
  <w:style w:type="paragraph" w:styleId="aff9">
    <w:name w:val="Body Text Indent"/>
    <w:basedOn w:val="a1"/>
    <w:link w:val="affa"/>
    <w:uiPriority w:val="99"/>
    <w:semiHidden/>
    <w:unhideWhenUsed/>
    <w:rsid w:val="00B63019"/>
    <w:pPr>
      <w:spacing w:after="120"/>
      <w:ind w:left="283"/>
    </w:pPr>
  </w:style>
  <w:style w:type="character" w:customStyle="1" w:styleId="affa">
    <w:name w:val="Основной текст с отступом Знак"/>
    <w:basedOn w:val="a2"/>
    <w:link w:val="aff9"/>
    <w:uiPriority w:val="99"/>
    <w:semiHidden/>
    <w:rsid w:val="00B63019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5">
    <w:name w:val="Обычный1"/>
    <w:rsid w:val="00B63019"/>
    <w:pPr>
      <w:widowControl w:val="0"/>
      <w:spacing w:before="500" w:after="0" w:line="300" w:lineRule="auto"/>
      <w:ind w:left="40" w:hanging="60"/>
      <w:jc w:val="both"/>
    </w:pPr>
    <w:rPr>
      <w:rFonts w:ascii="Times New Roman" w:eastAsia="Times New Roman" w:hAnsi="Times New Roman" w:cs="Times New Roman"/>
      <w:snapToGrid w:val="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680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29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9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710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0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76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79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15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432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95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61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38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119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76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36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41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78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716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011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14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45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23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84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9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64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32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8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87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package" Target="embeddings/_________Microsoft_Visio3.vsdx"/><Relationship Id="rId3" Type="http://schemas.openxmlformats.org/officeDocument/2006/relationships/styles" Target="styles.xml"/><Relationship Id="rId21" Type="http://schemas.openxmlformats.org/officeDocument/2006/relationships/image" Target="media/image14.emf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6.emf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hyperlink" Target="http://www.frolov-lib.ru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_________Microsoft_Visio2.vsdx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emf"/><Relationship Id="rId28" Type="http://schemas.openxmlformats.org/officeDocument/2006/relationships/package" Target="embeddings/_________Microsoft_Visio4.vsdx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_________Microsoft_Visio1.vsdx"/><Relationship Id="rId27" Type="http://schemas.openxmlformats.org/officeDocument/2006/relationships/image" Target="media/image17.emf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AA0F908-4518-4CE0-A2A4-CBFA604EFE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46</Pages>
  <Words>10996</Words>
  <Characters>62683</Characters>
  <Application>Microsoft Office Word</Application>
  <DocSecurity>0</DocSecurity>
  <Lines>522</Lines>
  <Paragraphs>1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5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sevolod Grinchick</dc:creator>
  <cp:keywords/>
  <dc:description/>
  <cp:lastModifiedBy>Ami</cp:lastModifiedBy>
  <cp:revision>4</cp:revision>
  <cp:lastPrinted>2019-04-15T17:12:00Z</cp:lastPrinted>
  <dcterms:created xsi:type="dcterms:W3CDTF">2021-04-16T18:31:00Z</dcterms:created>
  <dcterms:modified xsi:type="dcterms:W3CDTF">2021-04-16T18:47:00Z</dcterms:modified>
</cp:coreProperties>
</file>